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</w:t>
      </w:r>
      <w:proofErr w:type="gramStart"/>
      <w:r w:rsidRPr="002C09DA">
        <w:rPr>
          <w:rFonts w:eastAsia="Calibri" w:cs="Times New Roman"/>
          <w:szCs w:val="28"/>
          <w:lang w:eastAsia="en-US"/>
        </w:rPr>
        <w:t>] :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</w:t>
      </w:r>
      <w:proofErr w:type="gramStart"/>
      <w:r w:rsidRPr="002C09DA">
        <w:rPr>
          <w:rFonts w:eastAsia="Calibri" w:cs="Times New Roman"/>
          <w:szCs w:val="28"/>
          <w:lang w:eastAsia="en-US"/>
        </w:rPr>
        <w:t>2012.-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Задание к выполнению получил «29» </w:t>
      </w:r>
      <w:proofErr w:type="gramStart"/>
      <w:r w:rsidRPr="002C09DA">
        <w:rPr>
          <w:rFonts w:eastAsia="Calibri" w:cs="Times New Roman"/>
          <w:szCs w:val="28"/>
          <w:lang w:eastAsia="en-US"/>
        </w:rPr>
        <w:t>января  2021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proofErr w:type="gramStart"/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</w:t>
      </w:r>
      <w:proofErr w:type="gramEnd"/>
      <w:r w:rsidR="00FB3A5D">
        <w:rPr>
          <w:rFonts w:eastAsia="Calibri" w:cs="Times New Roman"/>
          <w:szCs w:val="28"/>
          <w:u w:val="single"/>
          <w:lang w:eastAsia="en-US"/>
        </w:rPr>
        <w:t xml:space="preserve">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</w:t>
      </w:r>
      <w:proofErr w:type="gramStart"/>
      <w:r w:rsidRPr="002C09DA">
        <w:rPr>
          <w:rFonts w:eastAsia="Times New Roman" w:cs="Times New Roman"/>
          <w:szCs w:val="20"/>
          <w:lang w:eastAsia="ar-SA"/>
        </w:rPr>
        <w:t xml:space="preserve">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</w:t>
      </w:r>
      <w:proofErr w:type="gramEnd"/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Pr="0041297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Pr="0041297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Pr="006B1C8C" w:rsidRDefault="00430F14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Pr="006B1C8C" w:rsidRDefault="00430F14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Default="00430F14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30F14" w:rsidRPr="006B1C8C" w:rsidRDefault="00430F14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430F14" w:rsidRPr="0041297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Pr="0041297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0F14" w:rsidRPr="00974684" w:rsidRDefault="00430F14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430F14" w:rsidRPr="0041297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Pr="0041297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Pr="006B1C8C" w:rsidRDefault="00430F14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430F14" w:rsidRPr="006B1C8C" w:rsidRDefault="00430F14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430F14" w:rsidRDefault="00430F14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430F14" w:rsidRPr="006B1C8C" w:rsidRDefault="00430F14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430F14" w:rsidRPr="0041297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430F1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Pr="0041297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430F14" w:rsidRPr="00974684" w:rsidRDefault="00430F14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ВВЕДЕНИЕ</w:t>
      </w:r>
    </w:p>
    <w:p w:rsidR="00305E15" w:rsidRDefault="00305E15" w:rsidP="00C7067F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C7067F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C7067F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C7067F">
      <w:pPr>
        <w:pStyle w:val="aff7"/>
        <w:rPr>
          <w:rFonts w:eastAsia="Times New Roman"/>
        </w:rPr>
      </w:pPr>
      <w:r w:rsidRPr="00305E15">
        <w:rPr>
          <w:rFonts w:eastAsia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5006B8">
      <w:pPr>
        <w:pStyle w:val="1"/>
      </w:pPr>
      <w:r w:rsidRPr="00DE3E82">
        <w:lastRenderedPageBreak/>
        <w:t>Постановка задачи</w:t>
      </w:r>
    </w:p>
    <w:p w:rsidR="00D21077" w:rsidRPr="00D21077" w:rsidRDefault="00D21077" w:rsidP="002B76CB">
      <w:pPr>
        <w:pStyle w:val="2"/>
      </w:pPr>
      <w:r>
        <w:t>Описание предметной области</w:t>
      </w:r>
    </w:p>
    <w:p w:rsidR="008B0916" w:rsidRDefault="00484AB8" w:rsidP="00C7067F">
      <w:pPr>
        <w:pStyle w:val="aff7"/>
        <w:rPr>
          <w:rFonts w:eastAsia="Arial"/>
        </w:rPr>
      </w:pPr>
      <w:r>
        <w:rPr>
          <w:rFonts w:eastAsia="Arial"/>
        </w:rPr>
        <w:t>Задача</w:t>
      </w:r>
      <w:r w:rsidR="008B0916" w:rsidRPr="006A7C81">
        <w:rPr>
          <w:rFonts w:eastAsia="Arial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</w:rPr>
        <w:t>для упрощения работы Бухгалтера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2F1BA5" w:rsidRDefault="00586DC8" w:rsidP="002F1BA5">
      <w:pPr>
        <w:pStyle w:val="3"/>
      </w:pPr>
      <w:r w:rsidRPr="002F1BA5">
        <w:t>Круг пользователе</w:t>
      </w:r>
      <w:r w:rsidR="006A1CFC" w:rsidRPr="002F1BA5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Pr="002F1BA5" w:rsidRDefault="00586DC8" w:rsidP="002F1BA5">
      <w:pPr>
        <w:pStyle w:val="3"/>
      </w:pPr>
      <w:r w:rsidRPr="002F1BA5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2F1BA5" w:rsidRDefault="00D21077" w:rsidP="002F1BA5">
      <w:pPr>
        <w:pStyle w:val="3"/>
      </w:pPr>
      <w:r w:rsidRPr="002F1BA5"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ндфл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огов на зарплату в валюте (</w:t>
      </w:r>
      <w:proofErr w:type="gramStart"/>
      <w:r w:rsidRPr="00B84D27">
        <w:rPr>
          <w:color w:val="000000"/>
          <w:szCs w:val="28"/>
        </w:rPr>
        <w:t>НДФЛ  для</w:t>
      </w:r>
      <w:proofErr w:type="gramEnd"/>
      <w:r w:rsidRPr="00B84D27">
        <w:rPr>
          <w:color w:val="000000"/>
          <w:szCs w:val="28"/>
        </w:rPr>
        <w:t xml:space="preserve"> физ лиц = 13% *налоговую базу (налоговая база = оклад+надбавки –налоговый вычет 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381828" w:rsidRPr="002F1BA5" w:rsidRDefault="00F124CE" w:rsidP="002F1BA5">
      <w:pPr>
        <w:pStyle w:val="3"/>
      </w:pPr>
      <w:r w:rsidRPr="002F1BA5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</w:t>
      </w:r>
      <w:proofErr w:type="gramStart"/>
      <w:r w:rsidRPr="006A7C81">
        <w:rPr>
          <w:szCs w:val="28"/>
        </w:rPr>
        <w:t xml:space="preserve">фактический </w:t>
      </w:r>
      <w:r w:rsidR="0079327B">
        <w:rPr>
          <w:szCs w:val="28"/>
        </w:rPr>
        <w:t xml:space="preserve"> доход</w:t>
      </w:r>
      <w:proofErr w:type="gramEnd"/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1" w:name="_Ref68018893"/>
      <w:r w:rsidRPr="006A7C81">
        <w:t>Расчёт больничного</w:t>
      </w:r>
      <w:bookmarkEnd w:id="51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proofErr w:type="gramStart"/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proofErr w:type="gramEnd"/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proofErr w:type="gramStart"/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proofErr w:type="gramEnd"/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r>
        <w:t>Описание входной информации</w:t>
      </w:r>
    </w:p>
    <w:p w:rsidR="00D21077" w:rsidRPr="00D21077" w:rsidRDefault="00D21077" w:rsidP="00833176">
      <w:r w:rsidRPr="006A6CF3"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lastRenderedPageBreak/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2" w:name="_30j0zll" w:colFirst="0" w:colLast="0"/>
      <w:bookmarkEnd w:id="52"/>
      <w:r w:rsidRPr="002C0BD0">
        <w:t>Описание выходной информации</w:t>
      </w:r>
    </w:p>
    <w:p w:rsidR="000C7980" w:rsidRDefault="000C7980" w:rsidP="000C7980">
      <w:pPr>
        <w:jc w:val="left"/>
      </w:pPr>
      <w:r>
        <w:lastRenderedPageBreak/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975"/>
        <w:gridCol w:w="850"/>
        <w:gridCol w:w="1276"/>
        <w:gridCol w:w="1701"/>
        <w:gridCol w:w="1144"/>
        <w:gridCol w:w="858"/>
      </w:tblGrid>
      <w:tr w:rsidR="00F936F8" w:rsidRPr="00807F0F" w:rsidTr="00C7067F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C7067F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C7067F" w:rsidRPr="00807F0F" w:rsidTr="00C7067F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F936F8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C7067F">
      <w:pPr>
        <w:pStyle w:val="aff7"/>
      </w:pPr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r w:rsidRPr="00E02768">
        <w:t>Концептуальное моделирование</w:t>
      </w:r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2F1BA5">
      <w:pPr>
        <w:pStyle w:val="3"/>
        <w:numPr>
          <w:ilvl w:val="0"/>
          <w:numId w:val="0"/>
        </w:numPr>
        <w:ind w:left="720"/>
        <w:jc w:val="center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Логическое моделирование</w:t>
      </w:r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r w:rsidRPr="00B33B29">
        <w:rPr>
          <w:lang w:eastAsia="ar-SA"/>
        </w:rPr>
        <w:lastRenderedPageBreak/>
        <w:t>Описание структуры базы данных</w:t>
      </w:r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3F43A1" w:rsidRDefault="003F43A1">
      <w:pPr>
        <w:spacing w:after="160" w:line="259" w:lineRule="auto"/>
        <w:jc w:val="left"/>
        <w:rPr>
          <w:lang w:eastAsia="ar-SA"/>
        </w:rPr>
      </w:pPr>
    </w:p>
    <w:p w:rsidR="003F43A1" w:rsidRDefault="003F43A1" w:rsidP="003F43A1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3F43A1">
            <w:pPr>
              <w:spacing w:line="276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3F43A1">
            <w:pPr>
              <w:spacing w:line="240" w:lineRule="auto"/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r>
        <w:rPr>
          <w:lang w:eastAsia="ar-SA"/>
        </w:rPr>
        <w:lastRenderedPageBreak/>
        <w:t>Контрольный пример</w:t>
      </w:r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  <w:r w:rsidR="003F43A1">
        <w:rPr>
          <w:lang w:eastAsia="ar-SA"/>
        </w:rPr>
        <w:br/>
      </w:r>
      <w:r>
        <w:rPr>
          <w:lang w:eastAsia="ar-SA"/>
        </w:rPr>
        <w:t>Входная информация контрольных примеров представлена в приложении Б.</w:t>
      </w:r>
      <w:r w:rsidR="003F43A1">
        <w:rPr>
          <w:lang w:eastAsia="ar-SA"/>
        </w:rPr>
        <w:br/>
      </w: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r w:rsidRPr="0014076C">
        <w:rPr>
          <w:lang w:eastAsia="en-US"/>
        </w:rPr>
        <w:t>Общие требования к программному продукту</w:t>
      </w:r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</w:t>
      </w:r>
      <w:proofErr w:type="gramStart"/>
      <w:r w:rsidR="0027273D">
        <w:rPr>
          <w:rStyle w:val="moduletitlelink"/>
        </w:rPr>
        <w:t>на  Ж</w:t>
      </w:r>
      <w:r w:rsidR="005E2290">
        <w:rPr>
          <w:rStyle w:val="moduletitlelink"/>
        </w:rPr>
        <w:t>ё</w:t>
      </w:r>
      <w:r w:rsidR="0027273D">
        <w:rPr>
          <w:rStyle w:val="moduletitlelink"/>
        </w:rPr>
        <w:t>стком</w:t>
      </w:r>
      <w:proofErr w:type="gramEnd"/>
      <w:r w:rsidR="0027273D">
        <w:rPr>
          <w:rStyle w:val="moduletitlelink"/>
        </w:rPr>
        <w:t xml:space="preserve"> диске</w:t>
      </w:r>
      <w:r w:rsidR="000D7E17">
        <w:rPr>
          <w:rStyle w:val="moduletitlelink"/>
        </w:rPr>
        <w:t>;</w:t>
      </w:r>
    </w:p>
    <w:p w:rsidR="0014076C" w:rsidRPr="0027273D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</w:t>
      </w:r>
      <w:r w:rsidR="00C7067F">
        <w:t>пись должен использовать логин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7067F">
      <w:pPr>
        <w:pStyle w:val="aff7"/>
      </w:pPr>
      <w:r>
        <w:rPr>
          <w:rFonts w:eastAsia="Times New Roman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Default="006258B6" w:rsidP="006258B6">
      <w:pPr>
        <w:pStyle w:val="1"/>
        <w:rPr>
          <w:lang w:eastAsia="ar-SA"/>
        </w:rPr>
      </w:pPr>
      <w:r w:rsidRPr="006258B6">
        <w:rPr>
          <w:lang w:eastAsia="ar-SA"/>
        </w:rPr>
        <w:t>Экспериментальный раздел</w:t>
      </w:r>
    </w:p>
    <w:p w:rsidR="006258B6" w:rsidRDefault="006258B6" w:rsidP="003F43A1">
      <w:pPr>
        <w:pStyle w:val="2"/>
        <w:numPr>
          <w:ilvl w:val="0"/>
          <w:numId w:val="0"/>
        </w:numPr>
        <w:ind w:left="567"/>
        <w:rPr>
          <w:lang w:eastAsia="ar-SA"/>
        </w:rPr>
      </w:pPr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</w:p>
    <w:p w:rsidR="0037486B" w:rsidRDefault="0037486B" w:rsidP="00C7067F">
      <w:pPr>
        <w:pStyle w:val="aff7"/>
      </w:pPr>
      <w:r w:rsidRPr="0037486B">
        <w:t>Программа имеет модульную структуру.  При ее запуске выполняется проект</w:t>
      </w:r>
      <w:r>
        <w:t xml:space="preserve"> </w:t>
      </w:r>
      <w:r w:rsidR="006105E6">
        <w:t>на BDZarplata.exe</w:t>
      </w:r>
      <w:r w:rsidR="006105E6" w:rsidRPr="006105E6">
        <w:t>.</w:t>
      </w:r>
      <w:r w:rsidR="006105E6">
        <w:t xml:space="preserve"> </w:t>
      </w:r>
      <w:r w:rsidR="000360C2">
        <w:t xml:space="preserve">Схема взаимодействия модулей программы представлена на рисунке 2.1.1. </w:t>
      </w:r>
      <w:r w:rsidRPr="0037486B">
        <w:t>Описание модулей и методов</w:t>
      </w:r>
      <w:r>
        <w:t xml:space="preserve"> </w:t>
      </w:r>
      <w:r w:rsidRPr="0037486B">
        <w:t>представлено в таблице 2.1.1.</w:t>
      </w:r>
    </w:p>
    <w:p w:rsidR="000360C2" w:rsidRDefault="00C7067F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6.65pt;height:307pt" o:ole="">
            <v:imagedata r:id="rId13" o:title=""/>
          </v:shape>
          <o:OLEObject Type="Embed" ProgID="Visio.Drawing.15" ShapeID="_x0000_i1039" DrawAspect="Content" ObjectID="_1700864401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lastRenderedPageBreak/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</w:tbl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149"/>
        <w:gridCol w:w="4523"/>
      </w:tblGrid>
      <w:tr w:rsidR="006A7D56" w:rsidTr="00AB6E25">
        <w:tc>
          <w:tcPr>
            <w:tcW w:w="4672" w:type="dxa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  <w:gridSpan w:val="2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  <w:gridSpan w:val="2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3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  <w:gridSpan w:val="2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  <w:gridSpan w:val="2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3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  <w:gridSpan w:val="2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  <w:gridSpan w:val="2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3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  <w:gridSpan w:val="2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  <w:gridSpan w:val="2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  <w:tr w:rsidR="00DE5E49" w:rsidRPr="009349CF" w:rsidTr="000458E6">
        <w:tc>
          <w:tcPr>
            <w:tcW w:w="4821" w:type="dxa"/>
            <w:gridSpan w:val="2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  <w:gridSpan w:val="2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  <w:gridSpan w:val="2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6A7D56">
        <w:tc>
          <w:tcPr>
            <w:tcW w:w="4821" w:type="dxa"/>
            <w:gridSpan w:val="2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6A7D56">
        <w:tc>
          <w:tcPr>
            <w:tcW w:w="4821" w:type="dxa"/>
            <w:gridSpan w:val="2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AB6E25">
        <w:tc>
          <w:tcPr>
            <w:tcW w:w="4821" w:type="dxa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523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B27D78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B27D78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</w:tbl>
    <w:p w:rsidR="006A7D56" w:rsidRDefault="006A7D56" w:rsidP="006A7D56">
      <w:pPr>
        <w:rPr>
          <w:lang w:eastAsia="ar-SA"/>
        </w:rPr>
      </w:pP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AB6E25">
        <w:tc>
          <w:tcPr>
            <w:tcW w:w="4821" w:type="dxa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AB6E25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106D3" w:rsidRDefault="006106D3" w:rsidP="006106D3">
      <w:pPr>
        <w:pStyle w:val="2"/>
      </w:pPr>
      <w:r>
        <w:lastRenderedPageBreak/>
        <w:t xml:space="preserve">Протокол тестирования программного продукта </w:t>
      </w:r>
    </w:p>
    <w:p w:rsidR="004D42BF" w:rsidRDefault="004D42BF" w:rsidP="004D42BF">
      <w:r>
        <w:t>Тестирование входа Бухгалтера, при вводе корректных данных</w:t>
      </w:r>
      <w:r w:rsidR="00DD10FD">
        <w:t xml:space="preserve"> (рисунки 2.2.1–2.2.2)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lastRenderedPageBreak/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6A7D56" w:rsidRDefault="00CF4F55" w:rsidP="00D02424">
      <w:pPr>
        <w:jc w:val="left"/>
        <w:rPr>
          <w:noProof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</w:p>
    <w:p w:rsidR="006A7D56" w:rsidRDefault="006A7D56" w:rsidP="00D02424">
      <w:pPr>
        <w:jc w:val="left"/>
        <w:rPr>
          <w:noProof/>
        </w:rPr>
      </w:pPr>
    </w:p>
    <w:p w:rsidR="00CF4F55" w:rsidRDefault="00CF4F55" w:rsidP="00D02424">
      <w:pPr>
        <w:jc w:val="left"/>
        <w:rPr>
          <w:lang w:eastAsia="ar-SA"/>
        </w:rPr>
      </w:pPr>
      <w:r w:rsidRPr="00CF4F55">
        <w:rPr>
          <w:noProof/>
        </w:rPr>
        <w:lastRenderedPageBreak/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E0653F"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BF57C2"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lastRenderedPageBreak/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D75BC3" w:rsidRDefault="00D75B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</w:t>
      </w:r>
      <w:r w:rsidR="006A7D56">
        <w:rPr>
          <w:lang w:eastAsia="ar-SA"/>
        </w:rPr>
        <w:t>», «</w:t>
      </w:r>
      <w:r w:rsidR="00D75BC3">
        <w:rPr>
          <w:lang w:eastAsia="ar-SA"/>
        </w:rPr>
        <w:t>ФСС</w:t>
      </w:r>
      <w:proofErr w:type="gramStart"/>
      <w:r w:rsidR="00D75BC3">
        <w:rPr>
          <w:lang w:eastAsia="ar-SA"/>
        </w:rPr>
        <w:t>» ,</w:t>
      </w:r>
      <w:proofErr w:type="gramEnd"/>
      <w:r w:rsidR="00D75BC3">
        <w:rPr>
          <w:lang w:eastAsia="ar-SA"/>
        </w:rPr>
        <w:t xml:space="preserve"> «ФОМС»</w:t>
      </w:r>
      <w:r w:rsidR="00B90156">
        <w:rPr>
          <w:lang w:eastAsia="ar-SA"/>
        </w:rPr>
        <w:t xml:space="preserve"> (рисунок 2.2.19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lastRenderedPageBreak/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FC5B92" w:rsidRDefault="002756B9" w:rsidP="002756B9">
      <w:pPr>
        <w:pStyle w:val="2"/>
      </w:pPr>
      <w:r>
        <w:t>Руководство пользователя</w:t>
      </w:r>
    </w:p>
    <w:p w:rsidR="00D965DB" w:rsidRPr="00F9567A" w:rsidRDefault="00D965DB" w:rsidP="00F9567A">
      <w:pPr>
        <w:pStyle w:val="3"/>
      </w:pPr>
      <w:r w:rsidRPr="00F9567A">
        <w:t>Назначение системы</w:t>
      </w:r>
    </w:p>
    <w:p w:rsidR="00D965DB" w:rsidRPr="00D965DB" w:rsidRDefault="00D965DB" w:rsidP="00C7067F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Pr="00F9567A" w:rsidRDefault="00D965DB" w:rsidP="00F9567A">
      <w:pPr>
        <w:pStyle w:val="3"/>
      </w:pPr>
      <w:r w:rsidRPr="00F9567A">
        <w:t>Условия применения системы</w:t>
      </w:r>
    </w:p>
    <w:p w:rsidR="00D965DB" w:rsidRDefault="00D965DB" w:rsidP="00C7067F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7067F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</w:t>
      </w:r>
      <w:r w:rsidR="00B53522">
        <w:t>владеющих знаниями</w:t>
      </w:r>
      <w:r>
        <w:t xml:space="preserve"> по </w:t>
      </w:r>
      <w:r w:rsidR="006A7D56">
        <w:t>бухгалтерскому учету</w:t>
      </w:r>
      <w:r w:rsidR="008E1A88">
        <w:t>.</w:t>
      </w:r>
    </w:p>
    <w:p w:rsidR="00CE7AC1" w:rsidRDefault="00CE7AC1" w:rsidP="00F9567A">
      <w:pPr>
        <w:pStyle w:val="3"/>
      </w:pPr>
      <w:r>
        <w:lastRenderedPageBreak/>
        <w:t>Подготовка системы к работе</w:t>
      </w:r>
    </w:p>
    <w:p w:rsidR="006A7D56" w:rsidRPr="00C7067F" w:rsidRDefault="00CE7AC1" w:rsidP="00C7067F">
      <w:pPr>
        <w:pStyle w:val="aff7"/>
      </w:pPr>
      <w:r w:rsidRPr="00C7067F">
        <w:t xml:space="preserve">Для запуска программы необходимо запустить приложение BDZarplata.exe из каталога, в котором установлен данный программный продукт. После этого открывается окно авторизации для входа в </w:t>
      </w:r>
      <w:r w:rsidR="003C05FC" w:rsidRPr="00C7067F">
        <w:t>программу (рисунок 2.3</w:t>
      </w:r>
      <w:r w:rsidR="009C3BF1" w:rsidRPr="00C7067F">
        <w:t>.3</w:t>
      </w:r>
      <w:r w:rsidR="003C05FC" w:rsidRPr="00C7067F">
        <w:t>.1).</w:t>
      </w:r>
    </w:p>
    <w:p w:rsidR="00F9567A" w:rsidRPr="00C7067F" w:rsidRDefault="003C05FC" w:rsidP="00C7067F">
      <w:pPr>
        <w:pStyle w:val="aff7"/>
      </w:pPr>
      <w:r w:rsidRPr="00C7067F">
        <w:t xml:space="preserve">Что бы войти в программу необходимо заполнить поля «Табельный номер сотрудника», «Адрес для подключения» и «Название базы данных». Поле «Адрес для подключения» содержит адерес сервера с базой данных в локальной </w:t>
      </w:r>
      <w:r w:rsidR="00F9567A" w:rsidRPr="00C7067F">
        <w:t>сети (к прпимеру 127.0.0.1)</w:t>
      </w:r>
      <w:proofErr w:type="gramStart"/>
      <w:r w:rsidR="00F9567A" w:rsidRPr="00C7067F">
        <w:t>.</w:t>
      </w:r>
      <w:proofErr w:type="gramEnd"/>
      <w:r w:rsidR="00F9567A" w:rsidRPr="00C7067F">
        <w:t xml:space="preserve"> что бы его активировать, необходимо снять галочку с флажка «локальная База данных». Название Базы данных содержит внутренее название базы данных к которому хочет подключиться пользователь. Что бы его изменить необходиом убрать галочку с флажка «По умолченя». После входа в </w:t>
      </w:r>
      <w:r w:rsidR="00B53522" w:rsidRPr="00C7067F">
        <w:t>программу,</w:t>
      </w:r>
      <w:r w:rsidR="00F9567A" w:rsidRPr="00C7067F">
        <w:t xml:space="preserve"> в зависимости от роли пользователя его будет ожидать страница </w:t>
      </w:r>
      <w:r w:rsidR="00B53522" w:rsidRPr="00C7067F">
        <w:t xml:space="preserve">для сотрудника отдела </w:t>
      </w:r>
      <w:r w:rsidR="005A7C59">
        <w:t>к</w:t>
      </w:r>
      <w:r w:rsidR="00B53522" w:rsidRPr="00C7067F">
        <w:t>адров</w:t>
      </w:r>
      <w:r w:rsidR="005A7C59">
        <w:t xml:space="preserve"> (рисунок 2.5.4.1)</w:t>
      </w:r>
      <w:r w:rsidR="00B53522" w:rsidRPr="00C7067F">
        <w:t xml:space="preserve"> или </w:t>
      </w:r>
      <w:r w:rsidR="005A7C59">
        <w:t>б</w:t>
      </w:r>
      <w:r w:rsidR="00F9567A" w:rsidRPr="00C7067F">
        <w:t xml:space="preserve">ухглатерии </w:t>
      </w:r>
    </w:p>
    <w:p w:rsidR="00B27D78" w:rsidRDefault="003C05FC" w:rsidP="005E2290">
      <w:pPr>
        <w:jc w:val="center"/>
      </w:pPr>
      <w:r w:rsidRPr="003C05FC">
        <w:drawing>
          <wp:inline distT="0" distB="0" distL="0" distR="0" wp14:anchorId="3FD7682B" wp14:editId="00DD9D26">
            <wp:extent cx="5441321" cy="4081281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674" cy="40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9C3BF1">
      <w:pPr>
        <w:pStyle w:val="1111"/>
      </w:pPr>
      <w:r>
        <w:lastRenderedPageBreak/>
        <w:t>Окно авторизации</w:t>
      </w:r>
    </w:p>
    <w:p w:rsidR="00D27F43" w:rsidRDefault="009C3BF1" w:rsidP="009C3BF1">
      <w:pPr>
        <w:pStyle w:val="3"/>
      </w:pPr>
      <w:r>
        <w:t>Отдел кадров</w:t>
      </w:r>
    </w:p>
    <w:p w:rsidR="009C3BF1" w:rsidRDefault="009C3BF1" w:rsidP="00C7067F">
      <w:pPr>
        <w:pStyle w:val="aff7"/>
      </w:pPr>
      <w:r>
        <w:t>После входа, струдник отдела кадров видит перед собой страницу с 2 вкладками</w:t>
      </w:r>
      <w:r w:rsidRPr="009C3BF1">
        <w:t>:</w:t>
      </w:r>
      <w:r>
        <w:t xml:space="preserve"> «Основные данные сотруднников» и «Расписание».</w:t>
      </w:r>
      <w:r w:rsidR="005006B8" w:rsidRPr="005006B8">
        <w:t xml:space="preserve"> </w:t>
      </w:r>
      <w:r w:rsidR="005006B8">
        <w:t>(</w:t>
      </w:r>
      <w:r w:rsidR="005006B8">
        <w:t>р</w:t>
      </w:r>
      <w:r w:rsidR="005006B8">
        <w:t>исунок 2.5.4.1)</w:t>
      </w:r>
    </w:p>
    <w:p w:rsidR="009C3BF1" w:rsidRDefault="009C3BF1" w:rsidP="007740BF">
      <w:pPr>
        <w:spacing w:line="240" w:lineRule="auto"/>
      </w:pPr>
      <w:r w:rsidRPr="009C3BF1">
        <w:drawing>
          <wp:inline distT="0" distB="0" distL="0" distR="0" wp14:anchorId="7C72AEF7" wp14:editId="4359E6D4">
            <wp:extent cx="5939790" cy="25882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BF1" w:rsidRDefault="007740BF" w:rsidP="007740BF">
      <w:pPr>
        <w:pStyle w:val="1111"/>
      </w:pPr>
      <w:r>
        <w:t>Главаная страница отдела кадров</w:t>
      </w:r>
    </w:p>
    <w:p w:rsidR="007740BF" w:rsidRDefault="007740BF" w:rsidP="007740BF">
      <w:pPr>
        <w:pStyle w:val="aff7"/>
      </w:pPr>
      <w:r>
        <w:t>Для добавления нового сотрудника необходимо нажать кнопку «Добавить» находясь на вкладке «</w:t>
      </w:r>
      <w:r>
        <w:t>Основные данные сотруднников</w:t>
      </w:r>
      <w:r>
        <w:t>»</w:t>
      </w:r>
    </w:p>
    <w:p w:rsidR="007740BF" w:rsidRPr="00AC4110" w:rsidRDefault="007740BF" w:rsidP="00AC4110">
      <w:pPr>
        <w:pStyle w:val="aff7"/>
      </w:pPr>
      <w:r>
        <w:t>После чего пользователя перенесет на стрницу для заполнениеия анкеты сотруднрника</w:t>
      </w:r>
      <w:r w:rsidR="00AC4110" w:rsidRPr="00AC4110">
        <w:t xml:space="preserve"> </w:t>
      </w:r>
      <w:r w:rsidR="00AC4110">
        <w:t>(р</w:t>
      </w:r>
      <w:r w:rsidR="005006B8">
        <w:t>исунок 2.5.4.2</w:t>
      </w:r>
      <w:r w:rsidR="00AC4110">
        <w:t>)</w:t>
      </w:r>
    </w:p>
    <w:p w:rsidR="007740BF" w:rsidRDefault="007740BF" w:rsidP="007740BF">
      <w:r w:rsidRPr="007740BF">
        <w:lastRenderedPageBreak/>
        <w:drawing>
          <wp:inline distT="0" distB="0" distL="0" distR="0" wp14:anchorId="3424002D" wp14:editId="3F7F4B23">
            <wp:extent cx="5939790" cy="44551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110" w:rsidRDefault="00AC4110" w:rsidP="00AC4110">
      <w:pPr>
        <w:pStyle w:val="1111"/>
      </w:pPr>
      <w:r>
        <w:t xml:space="preserve"> Пустая анкета для заполнения </w:t>
      </w:r>
    </w:p>
    <w:p w:rsidR="00AC4110" w:rsidRDefault="00AC4110" w:rsidP="00AC4110">
      <w:pPr>
        <w:pStyle w:val="aff7"/>
      </w:pPr>
      <w:r>
        <w:t>После заполнения всех обязательных данных пользователь может нажать кнопку «Сохранить» для занесения данных в БД. После чего программа сообщит о успешности вставки записи</w:t>
      </w:r>
      <w:r w:rsidR="005A7C59">
        <w:t xml:space="preserve"> (рисунок 2.5.4.</w:t>
      </w:r>
      <w:r w:rsidR="005006B8">
        <w:t>3</w:t>
      </w:r>
      <w:r w:rsidR="005A7C59">
        <w:t>).</w:t>
      </w:r>
    </w:p>
    <w:p w:rsidR="005A7C59" w:rsidRDefault="005A7C59" w:rsidP="00AC4110">
      <w:pPr>
        <w:pStyle w:val="aff7"/>
      </w:pPr>
      <w:r>
        <w:t>После чего программа вернеться на предыдущую страницу автоматически заполнив недостоющие поля анкеты</w:t>
      </w:r>
      <w:r w:rsidR="005006B8">
        <w:t xml:space="preserve"> </w:t>
      </w:r>
      <w:r w:rsidR="005006B8">
        <w:t>(рисунок 2.5.4.3).</w:t>
      </w:r>
    </w:p>
    <w:p w:rsidR="00AC4110" w:rsidRDefault="00AC4110" w:rsidP="00AC4110">
      <w:r w:rsidRPr="00AC4110">
        <w:lastRenderedPageBreak/>
        <w:drawing>
          <wp:inline distT="0" distB="0" distL="0" distR="0" wp14:anchorId="5B105340" wp14:editId="1B154D53">
            <wp:extent cx="5939790" cy="4455160"/>
            <wp:effectExtent l="0" t="0" r="381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 xml:space="preserve">Заполненая анкета и сообщение </w:t>
      </w:r>
      <w:r w:rsidR="005006B8">
        <w:t>об успешной</w:t>
      </w:r>
      <w:r>
        <w:t xml:space="preserve"> вставке</w:t>
      </w:r>
    </w:p>
    <w:p w:rsidR="005A7C59" w:rsidRDefault="005A7C59" w:rsidP="005A7C59">
      <w:r w:rsidRPr="005A7C59">
        <w:drawing>
          <wp:inline distT="0" distB="0" distL="0" distR="0" wp14:anchorId="1EBB1951" wp14:editId="6AEF7136">
            <wp:extent cx="5939790" cy="2584450"/>
            <wp:effectExtent l="0" t="0" r="381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>Новая запись в таблице</w:t>
      </w:r>
    </w:p>
    <w:p w:rsidR="005A7C59" w:rsidRPr="005A7C59" w:rsidRDefault="005006B8" w:rsidP="005A7C59">
      <w:pPr>
        <w:pStyle w:val="aff7"/>
      </w:pPr>
      <w:r>
        <w:t xml:space="preserve">Для изменения записи необходимо 2 раза кликнуть левой кнопкой мыши на запись в таблице, которую хочет изменить пользователь, после чего откроется окно для редактирования </w:t>
      </w:r>
    </w:p>
    <w:p w:rsidR="00FC5B92" w:rsidRDefault="00FC5B92" w:rsidP="00C7067F">
      <w:pPr>
        <w:pStyle w:val="aff7"/>
      </w:pPr>
      <w:r>
        <w:lastRenderedPageBreak/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r w:rsidRPr="004328BB">
        <w:rPr>
          <w:rFonts w:eastAsia="Arial"/>
          <w:szCs w:val="28"/>
          <w:lang w:eastAsia="en-US"/>
        </w:rPr>
        <w:lastRenderedPageBreak/>
        <w:t>ЗАКЛЮЧЕНИЕ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46"/>
          <w:footerReference w:type="default" r:id="rId47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А</w:t>
      </w:r>
      <w:r w:rsidR="00B27D78">
        <w:rPr>
          <w:lang w:eastAsia="zh-CN" w:bidi="hi-IN"/>
        </w:rPr>
        <w:t>.</w:t>
      </w:r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</w:t>
            </w:r>
            <w:bookmarkStart w:id="53" w:name="_GoBack"/>
            <w:bookmarkEnd w:id="53"/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 xml:space="preserve">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5A4CED">
          <w:headerReference w:type="default" r:id="rId48"/>
          <w:footerReference w:type="default" r:id="rId49"/>
          <w:headerReference w:type="first" r:id="rId50"/>
          <w:pgSz w:w="16838" w:h="11906" w:orient="landscape"/>
          <w:pgMar w:top="1134" w:right="1134" w:bottom="1134" w:left="1134" w:header="720" w:footer="720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Б</w:t>
      </w:r>
      <w:r w:rsidR="00B27D78">
        <w:rPr>
          <w:lang w:eastAsia="zh-CN" w:bidi="hi-IN"/>
        </w:rPr>
        <w:t>.</w:t>
      </w:r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lastRenderedPageBreak/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t xml:space="preserve">Продолжение </w:t>
      </w:r>
      <w:proofErr w:type="gramStart"/>
      <w:r>
        <w:t>таблицы  Б.1.4</w:t>
      </w:r>
      <w:proofErr w:type="gramEnd"/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Приложение В</w:t>
      </w:r>
      <w:r w:rsidR="00B27D78">
        <w:t>.</w:t>
      </w:r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52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B27D78" w:rsidRDefault="00B27D78" w:rsidP="00B27D78">
      <w:pPr>
        <w:pStyle w:val="1"/>
        <w:numPr>
          <w:ilvl w:val="0"/>
          <w:numId w:val="0"/>
        </w:numPr>
        <w:jc w:val="center"/>
      </w:pPr>
      <w:r>
        <w:lastRenderedPageBreak/>
        <w:t>Приложение Г.</w:t>
      </w:r>
    </w:p>
    <w:p w:rsidR="008E4FDF" w:rsidRPr="00EE2CE1" w:rsidRDefault="0056231E" w:rsidP="00EE2CE1">
      <w:pPr>
        <w:jc w:val="center"/>
      </w:pPr>
      <w:r>
        <w:t>Код программы</w:t>
      </w:r>
    </w:p>
    <w:p w:rsidR="0056231E" w:rsidRDefault="003B5057" w:rsidP="003B5057">
      <w:pPr>
        <w:pStyle w:val="affc"/>
        <w:jc w:val="center"/>
      </w:pPr>
      <w:r w:rsidRPr="003B5057">
        <w:t>DB.cs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Data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using </w:t>
      </w:r>
      <w:proofErr w:type="gramStart"/>
      <w:r w:rsidRPr="003B5057">
        <w:rPr>
          <w:lang w:val="en-US"/>
        </w:rPr>
        <w:t>System.Data.SqlClient</w:t>
      </w:r>
      <w:proofErr w:type="gramEnd"/>
      <w:r w:rsidRPr="003B5057">
        <w:rPr>
          <w:lang w:val="en-US"/>
        </w:rPr>
        <w:t>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Window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using </w:t>
      </w:r>
      <w:proofErr w:type="gramStart"/>
      <w:r w:rsidRPr="003B5057">
        <w:rPr>
          <w:lang w:val="en-US"/>
        </w:rPr>
        <w:t>System.Windows.Controls</w:t>
      </w:r>
      <w:proofErr w:type="gramEnd"/>
      <w:r w:rsidRPr="003B5057">
        <w:rPr>
          <w:lang w:val="en-US"/>
        </w:rPr>
        <w:t>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namespace BDZarplata.Classes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class DB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загрузка данных из БД в DataGrid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dataGrid"&gt;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 (типа </w:t>
      </w:r>
      <w:r w:rsidR="003E6E49" w:rsidRPr="003B5057">
        <w:rPr>
          <w:lang w:val="en-US"/>
        </w:rPr>
        <w:t>SELECT</w:t>
      </w:r>
      <w:r w:rsidR="003E6E49" w:rsidRPr="003B5057">
        <w:t>) &lt;</w:t>
      </w:r>
      <w:r w:rsidRPr="003B5057">
        <w:t>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void </w:t>
      </w:r>
      <w:proofErr w:type="gramStart"/>
      <w:r w:rsidRPr="003B5057">
        <w:rPr>
          <w:lang w:val="en-US"/>
        </w:rPr>
        <w:t>loadDataGrid(</w:t>
      </w:r>
      <w:proofErr w:type="gramEnd"/>
      <w:r w:rsidRPr="003B5057">
        <w:rPr>
          <w:lang w:val="en-US"/>
        </w:rPr>
        <w:t>DataGrid dataGrid, 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Adapter mysqldataAdapter = new </w:t>
      </w:r>
      <w:proofErr w:type="gramStart"/>
      <w:r w:rsidRPr="003B5057">
        <w:rPr>
          <w:lang w:val="en-US"/>
        </w:rPr>
        <w:t>SqlDataAdapter(</w:t>
      </w:r>
      <w:proofErr w:type="gramEnd"/>
      <w:r w:rsidRPr="003B5057">
        <w:rPr>
          <w:lang w:val="en-US"/>
        </w:rPr>
        <w:t>sql, DB_Connect.connectionString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ataTable dataTable = new </w:t>
      </w:r>
      <w:proofErr w:type="gramStart"/>
      <w:r w:rsidRPr="003B5057">
        <w:rPr>
          <w:lang w:val="en-US"/>
        </w:rPr>
        <w:t>DataTable(</w:t>
      </w:r>
      <w:proofErr w:type="gramEnd"/>
      <w:r w:rsidRPr="003B5057">
        <w:rPr>
          <w:lang w:val="en-US"/>
        </w:rPr>
        <w:t>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ysqldataAdapter.Fill(dataTable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ataGrid.ItemsSource = dataTable.DefaultView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Загрузка данных из БД в список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mboBox</w:t>
      </w:r>
      <w:proofErr w:type="gramStart"/>
      <w:r w:rsidRPr="003B5057">
        <w:t>"&gt;Список</w:t>
      </w:r>
      <w:proofErr w:type="gramEnd"/>
      <w:r w:rsidRPr="003B5057">
        <w:t xml:space="preserve"> куда будет загружены данные из БД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по которой происходит выборк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numberCol</w:t>
      </w:r>
      <w:proofErr w:type="gramStart"/>
      <w:r w:rsidRPr="003B5057">
        <w:t>"&gt;Номер</w:t>
      </w:r>
      <w:proofErr w:type="gramEnd"/>
      <w:r w:rsidRPr="003B5057">
        <w:t xml:space="preserve"> столбца из выборки (начиная с 0) который присваивается списку 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void </w:t>
      </w:r>
      <w:proofErr w:type="gramStart"/>
      <w:r w:rsidRPr="003B5057">
        <w:rPr>
          <w:lang w:val="en-US"/>
        </w:rPr>
        <w:t>LoadDataComboBox(</w:t>
      </w:r>
      <w:proofErr w:type="gramEnd"/>
      <w:r w:rsidRPr="003B5057">
        <w:rPr>
          <w:lang w:val="en-US"/>
        </w:rPr>
        <w:t>ComboBox comboBox, string sql, int numberCo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while (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</w:t>
      </w:r>
      <w:proofErr w:type="gramStart"/>
      <w:r w:rsidRPr="003B5057">
        <w:rPr>
          <w:lang w:val="en-US"/>
        </w:rPr>
        <w:t>{ comboBox.Items</w:t>
      </w:r>
      <w:proofErr w:type="gramEnd"/>
      <w:r w:rsidRPr="003B5057">
        <w:rPr>
          <w:lang w:val="en-US"/>
        </w:rPr>
        <w:t>.Add(reader.GetValue(numberCol).ToString()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</w:t>
      </w:r>
      <w:proofErr w:type="gramStart"/>
      <w:r w:rsidRPr="003B5057">
        <w:rPr>
          <w:lang w:val="en-US"/>
        </w:rPr>
        <w:t>/  Загрузка</w:t>
      </w:r>
      <w:proofErr w:type="gramEnd"/>
      <w:r w:rsidRPr="003B5057">
        <w:rPr>
          <w:lang w:val="en-US"/>
        </w:rPr>
        <w:t xml:space="preserve"> данных из БД в список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listbox</w:t>
      </w:r>
      <w:proofErr w:type="gramStart"/>
      <w:r w:rsidRPr="003B5057">
        <w:t>"&gt;Список</w:t>
      </w:r>
      <w:proofErr w:type="gramEnd"/>
      <w:r w:rsidRPr="003B5057">
        <w:t xml:space="preserve"> куда будет загружены данные из БД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по которой происходит выборк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numberCol</w:t>
      </w:r>
      <w:proofErr w:type="gramStart"/>
      <w:r w:rsidRPr="003B5057">
        <w:t>"&gt;Номер</w:t>
      </w:r>
      <w:proofErr w:type="gramEnd"/>
      <w:r w:rsidRPr="003B5057">
        <w:t xml:space="preserve"> столбца из выборки (начиная с 0) который присваивается списку 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void </w:t>
      </w:r>
      <w:proofErr w:type="gramStart"/>
      <w:r w:rsidRPr="003B5057">
        <w:rPr>
          <w:lang w:val="en-US"/>
        </w:rPr>
        <w:t>LoadDataListBox(</w:t>
      </w:r>
      <w:proofErr w:type="gramEnd"/>
      <w:r w:rsidRPr="003B5057">
        <w:rPr>
          <w:lang w:val="en-US"/>
        </w:rPr>
        <w:t>ListBox listbox, string sql, int numberCo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while (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</w:t>
      </w:r>
      <w:proofErr w:type="gramStart"/>
      <w:r w:rsidRPr="003B5057">
        <w:rPr>
          <w:lang w:val="en-US"/>
        </w:rPr>
        <w:t>{ listbox</w:t>
      </w:r>
      <w:proofErr w:type="gramEnd"/>
      <w:r w:rsidRPr="003B5057">
        <w:rPr>
          <w:lang w:val="en-US"/>
        </w:rPr>
        <w:t>.Items.Add(reader.GetValue(numberCol).ToString()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Выполнение SQL Запроса к БД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Перв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object </w:t>
      </w:r>
      <w:proofErr w:type="gramStart"/>
      <w:r w:rsidRPr="003B5057">
        <w:rPr>
          <w:lang w:val="en-US"/>
        </w:rPr>
        <w:t>queryScalar(</w:t>
      </w:r>
      <w:proofErr w:type="gramEnd"/>
      <w:r w:rsidRPr="003B5057">
        <w:rPr>
          <w:lang w:val="en-US"/>
        </w:rPr>
        <w:t>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object sqlValue = null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Value = </w:t>
      </w:r>
      <w:proofErr w:type="gramStart"/>
      <w:r w:rsidRPr="003B5057">
        <w:rPr>
          <w:lang w:val="en-US"/>
        </w:rPr>
        <w:t>command.ExecuteScala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</w:t>
      </w:r>
      <w:proofErr w:type="gramStart"/>
      <w:r w:rsidRPr="003B5057">
        <w:rPr>
          <w:lang w:val="en-US"/>
        </w:rPr>
        <w:t>{ MessageBox.Show</w:t>
      </w:r>
      <w:proofErr w:type="gramEnd"/>
      <w:r w:rsidRPr="003B5057">
        <w:rPr>
          <w:lang w:val="en-US"/>
        </w:rPr>
        <w:t>("Произошла Ошибка при обработке SQL запроса \n" + ex.Message + "\n SQL Запрос: \n" + sql, "Ошибка", MessageBoxButton.OK, MessageBoxImage.Error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if (</w:t>
      </w:r>
      <w:proofErr w:type="gramStart"/>
      <w:r w:rsidRPr="003B5057">
        <w:rPr>
          <w:lang w:val="en-US"/>
        </w:rPr>
        <w:t>sqlValue !</w:t>
      </w:r>
      <w:proofErr w:type="gramEnd"/>
      <w:r w:rsidRPr="003B5057">
        <w:rPr>
          <w:lang w:val="en-US"/>
        </w:rPr>
        <w:t>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sqlValue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Value = "null"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return</w:t>
      </w:r>
      <w:r w:rsidRPr="003B5057">
        <w:t xml:space="preserve"> </w:t>
      </w:r>
      <w:r w:rsidRPr="003B5057">
        <w:rPr>
          <w:lang w:val="en-US"/>
        </w:rPr>
        <w:t>sqlValue</w:t>
      </w:r>
      <w:r w:rsidRPr="003B5057">
        <w:t>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    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Выполнение запроса к БД </w:t>
      </w:r>
      <w:r w:rsidRPr="003B5057">
        <w:rPr>
          <w:lang w:val="en-US"/>
        </w:rPr>
        <w:t>C</w:t>
      </w:r>
      <w:r w:rsidRPr="003B5057">
        <w:t xml:space="preserve"> возвратом указанного столбца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_Comand"&gt;SQL команда для выполнения&lt;/param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Column"&gt; Номер возвращаемого столбца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returns</w:t>
      </w:r>
      <w:r w:rsidRPr="003B5057">
        <w:t>&gt;Указанн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string </w:t>
      </w:r>
      <w:proofErr w:type="gramStart"/>
      <w:r w:rsidRPr="003B5057">
        <w:rPr>
          <w:lang w:val="en-US"/>
        </w:rPr>
        <w:t>queryScalar(</w:t>
      </w:r>
      <w:proofErr w:type="gramEnd"/>
      <w:r w:rsidRPr="003B5057">
        <w:rPr>
          <w:lang w:val="en-US"/>
        </w:rPr>
        <w:t>string SQL_Comand, int Column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tring temp = reader[Column</w:t>
      </w:r>
      <w:proofErr w:type="gramStart"/>
      <w:r w:rsidRPr="003B5057">
        <w:rPr>
          <w:lang w:val="en-US"/>
        </w:rPr>
        <w:t>].ToString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if (</w:t>
      </w:r>
      <w:proofErr w:type="gramStart"/>
      <w:r w:rsidRPr="003B5057">
        <w:rPr>
          <w:lang w:val="en-US"/>
        </w:rPr>
        <w:t>temp !</w:t>
      </w:r>
      <w:proofErr w:type="gramEnd"/>
      <w:r w:rsidRPr="003B5057">
        <w:rPr>
          <w:lang w:val="en-US"/>
        </w:rPr>
        <w:t>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temp = "null"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</w:t>
      </w:r>
      <w:proofErr w:type="gramStart"/>
      <w:r w:rsidRPr="003B5057">
        <w:rPr>
          <w:lang w:val="en-US"/>
        </w:rPr>
        <w:t>{ MessageBox.Show</w:t>
      </w:r>
      <w:proofErr w:type="gramEnd"/>
      <w:r w:rsidRPr="003B5057">
        <w:rPr>
          <w:lang w:val="en-US"/>
        </w:rPr>
        <w:t>("Произошла Ошибка \n" + ex.Message, "Ошибка", MessageBoxButton.OK, MessageBoxImage.Error); return ""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Выполнение запроса к БД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</w:t>
      </w:r>
      <w:r w:rsidRPr="003B5057">
        <w:t>"&gt; Название возвращаемого столбц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Указанн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string </w:t>
      </w:r>
      <w:proofErr w:type="gramStart"/>
      <w:r w:rsidRPr="003B5057">
        <w:rPr>
          <w:lang w:val="en-US"/>
        </w:rPr>
        <w:t>queryScalar(</w:t>
      </w:r>
      <w:proofErr w:type="gramEnd"/>
      <w:r w:rsidRPr="003B5057">
        <w:rPr>
          <w:lang w:val="en-US"/>
        </w:rPr>
        <w:t>string SQL_Comand, string Column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tring temp = reader[Column</w:t>
      </w:r>
      <w:proofErr w:type="gramStart"/>
      <w:r w:rsidRPr="003B5057">
        <w:rPr>
          <w:lang w:val="en-US"/>
        </w:rPr>
        <w:t>].ToString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if (</w:t>
      </w:r>
      <w:proofErr w:type="gramStart"/>
      <w:r w:rsidRPr="003B5057">
        <w:rPr>
          <w:lang w:val="en-US"/>
        </w:rPr>
        <w:t>temp !</w:t>
      </w:r>
      <w:proofErr w:type="gramEnd"/>
      <w:r w:rsidRPr="003B5057">
        <w:rPr>
          <w:lang w:val="en-US"/>
        </w:rPr>
        <w:t>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temp = ""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</w:t>
      </w:r>
      <w:proofErr w:type="gramStart"/>
      <w:r w:rsidRPr="003B5057">
        <w:rPr>
          <w:lang w:val="en-US"/>
        </w:rPr>
        <w:t>{ MessageBox.Show</w:t>
      </w:r>
      <w:proofErr w:type="gramEnd"/>
      <w:r w:rsidRPr="003B5057">
        <w:rPr>
          <w:lang w:val="en-US"/>
        </w:rPr>
        <w:t>("Произошла Ошибка \n" + ex.Message, "Ошибка", MessageBoxButton.OK, MessageBoxImage.Error); return ""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 xml:space="preserve">/// Выполнение запроса к БД 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s</w:t>
      </w:r>
      <w:proofErr w:type="gramStart"/>
      <w:r w:rsidRPr="003B5057">
        <w:t>"&gt;Массив</w:t>
      </w:r>
      <w:proofErr w:type="gramEnd"/>
      <w:r w:rsidRPr="003B5057">
        <w:t xml:space="preserve"> индексов возвращаемых столбцов (начиная с 0)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 массив значений Указанных столбцов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</w:t>
      </w:r>
      <w:proofErr w:type="gramStart"/>
      <w:r w:rsidRPr="003B5057">
        <w:rPr>
          <w:lang w:val="en-US"/>
        </w:rPr>
        <w:t>string[</w:t>
      </w:r>
      <w:proofErr w:type="gramEnd"/>
      <w:r w:rsidRPr="003B5057">
        <w:rPr>
          <w:lang w:val="en-US"/>
        </w:rPr>
        <w:t>] queryScalar(string SQL_Comand, int[] Columns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</w:t>
      </w:r>
      <w:proofErr w:type="gramStart"/>
      <w:r w:rsidRPr="003B5057">
        <w:rPr>
          <w:lang w:val="en-US"/>
        </w:rPr>
        <w:t>string[</w:t>
      </w:r>
      <w:proofErr w:type="gramEnd"/>
      <w:r w:rsidRPr="003B5057">
        <w:rPr>
          <w:lang w:val="en-US"/>
        </w:rPr>
        <w:t>] results = new string[Columns.Length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for (int i = 0; i &lt; Columns.Length; i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sults[i] = reader[Columns[i]</w:t>
      </w:r>
      <w:proofErr w:type="gramStart"/>
      <w:r w:rsidRPr="003B5057">
        <w:rPr>
          <w:lang w:val="en-US"/>
        </w:rPr>
        <w:t>].ToString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        </w:t>
      </w:r>
      <w:r w:rsidRPr="003B5057">
        <w:rPr>
          <w:lang w:val="en-US"/>
        </w:rPr>
        <w:t>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данных \n" + </w:t>
      </w:r>
      <w:proofErr w:type="gramStart"/>
      <w:r w:rsidRPr="003B5057">
        <w:rPr>
          <w:lang w:val="en-US"/>
        </w:rPr>
        <w:t>ex.Message</w:t>
      </w:r>
      <w:proofErr w:type="gramEnd"/>
      <w:r w:rsidRPr="003B5057">
        <w:rPr>
          <w:lang w:val="en-US"/>
        </w:rPr>
        <w:t>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sults = </w:t>
      </w:r>
      <w:proofErr w:type="gramStart"/>
      <w:r w:rsidRPr="003B5057">
        <w:rPr>
          <w:lang w:val="en-US"/>
        </w:rPr>
        <w:t>new[</w:t>
      </w:r>
      <w:proofErr w:type="gramEnd"/>
      <w:r w:rsidRPr="003B5057">
        <w:rPr>
          <w:lang w:val="en-US"/>
        </w:rPr>
        <w:t>] { "" }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Выполнение запроса к БД 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</w:t>
      </w:r>
      <w:proofErr w:type="gramStart"/>
      <w:r w:rsidRPr="003B5057">
        <w:t>выполнения(</w:t>
      </w:r>
      <w:proofErr w:type="gramEnd"/>
      <w:r w:rsidRPr="003B5057">
        <w:t>Не рекомендуется использовать эту перегрузку если в запросе содержаться столбцы с одинаковым именем)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s</w:t>
      </w:r>
      <w:proofErr w:type="gramStart"/>
      <w:r w:rsidRPr="003B5057">
        <w:t>"&gt;Массив</w:t>
      </w:r>
      <w:proofErr w:type="gramEnd"/>
      <w:r w:rsidRPr="003B5057">
        <w:t xml:space="preserve"> названий возвращаемых столбцов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 массив значений Указанных столбцов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</w:t>
      </w:r>
      <w:proofErr w:type="gramStart"/>
      <w:r w:rsidRPr="003B5057">
        <w:rPr>
          <w:lang w:val="en-US"/>
        </w:rPr>
        <w:t>string[</w:t>
      </w:r>
      <w:proofErr w:type="gramEnd"/>
      <w:r w:rsidRPr="003B5057">
        <w:rPr>
          <w:lang w:val="en-US"/>
        </w:rPr>
        <w:t>] queryScalar(string SQL_Comand, string[] Columns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</w:t>
      </w:r>
      <w:proofErr w:type="gramStart"/>
      <w:r w:rsidRPr="003B5057">
        <w:rPr>
          <w:lang w:val="en-US"/>
        </w:rPr>
        <w:t>string[</w:t>
      </w:r>
      <w:proofErr w:type="gramEnd"/>
      <w:r w:rsidRPr="003B5057">
        <w:rPr>
          <w:lang w:val="en-US"/>
        </w:rPr>
        <w:t>] results = new string[Columns.Length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for (int i = 0; i &lt; Columns.Length; i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sults[i] = reader[Columns[i]</w:t>
      </w:r>
      <w:proofErr w:type="gramStart"/>
      <w:r w:rsidRPr="003B5057">
        <w:rPr>
          <w:lang w:val="en-US"/>
        </w:rPr>
        <w:t>].ToString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        </w:t>
      </w:r>
      <w:r w:rsidRPr="003B5057">
        <w:rPr>
          <w:lang w:val="en-US"/>
        </w:rPr>
        <w:t>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данных \n" + </w:t>
      </w:r>
      <w:proofErr w:type="gramStart"/>
      <w:r w:rsidRPr="003B5057">
        <w:rPr>
          <w:lang w:val="en-US"/>
        </w:rPr>
        <w:t>ex.Message</w:t>
      </w:r>
      <w:proofErr w:type="gramEnd"/>
      <w:r w:rsidRPr="003B5057">
        <w:rPr>
          <w:lang w:val="en-US"/>
        </w:rPr>
        <w:t>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sults = </w:t>
      </w:r>
      <w:proofErr w:type="gramStart"/>
      <w:r w:rsidRPr="003B5057">
        <w:rPr>
          <w:lang w:val="en-US"/>
        </w:rPr>
        <w:t>new[</w:t>
      </w:r>
      <w:proofErr w:type="gramEnd"/>
      <w:r w:rsidRPr="003B5057">
        <w:rPr>
          <w:lang w:val="en-US"/>
        </w:rPr>
        <w:t>] { "" }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Запрос к БД с получением данных из таблицы (таблиц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_Comand"&gt;SQL команда для </w:t>
      </w:r>
      <w:proofErr w:type="gramStart"/>
      <w:r w:rsidRPr="003B5057">
        <w:rPr>
          <w:lang w:val="en-US"/>
        </w:rPr>
        <w:t>выполнения(</w:t>
      </w:r>
      <w:proofErr w:type="gramEnd"/>
      <w:r w:rsidRPr="003B5057">
        <w:rPr>
          <w:lang w:val="en-US"/>
        </w:rPr>
        <w:t>типа Select)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untColumn</w:t>
      </w:r>
      <w:proofErr w:type="gramStart"/>
      <w:r w:rsidRPr="003B5057">
        <w:t>"&gt;Количество</w:t>
      </w:r>
      <w:proofErr w:type="gramEnd"/>
      <w:r w:rsidRPr="003B5057">
        <w:t xml:space="preserve"> столбцов для возврат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</w:t>
      </w:r>
      <w:proofErr w:type="gramStart"/>
      <w:r w:rsidRPr="003B5057">
        <w:t>/  &lt;</w:t>
      </w:r>
      <w:proofErr w:type="gramEnd"/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untString</w:t>
      </w:r>
      <w:r w:rsidRPr="003B5057">
        <w:t>"&gt;Количество строк для возврата(возврат начинается с 1 строки возвращаемым запросом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Results</w:t>
      </w:r>
      <w:proofErr w:type="gramStart"/>
      <w:r w:rsidRPr="003B5057">
        <w:t>"&gt;[</w:t>
      </w:r>
      <w:proofErr w:type="gramEnd"/>
      <w:r w:rsidRPr="003B5057">
        <w:rPr>
          <w:lang w:val="en-US"/>
        </w:rPr>
        <w:t>c</w:t>
      </w:r>
      <w:r w:rsidRPr="003B5057">
        <w:t>,</w:t>
      </w:r>
      <w:r w:rsidRPr="003B5057">
        <w:rPr>
          <w:lang w:val="en-US"/>
        </w:rPr>
        <w:t>s</w:t>
      </w:r>
      <w:r w:rsidRPr="003B5057">
        <w:t xml:space="preserve">]Массив результатов где перебор с - столбца , </w:t>
      </w:r>
      <w:r w:rsidRPr="003B5057">
        <w:rPr>
          <w:lang w:val="en-US"/>
        </w:rPr>
        <w:t>s</w:t>
      </w:r>
      <w:r w:rsidRPr="003B5057">
        <w:t>- строки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void </w:t>
      </w:r>
      <w:proofErr w:type="gramStart"/>
      <w:r w:rsidRPr="003B5057">
        <w:rPr>
          <w:lang w:val="en-US"/>
        </w:rPr>
        <w:t>ReturnTable(</w:t>
      </w:r>
      <w:proofErr w:type="gramEnd"/>
      <w:r w:rsidRPr="003B5057">
        <w:rPr>
          <w:lang w:val="en-US"/>
        </w:rPr>
        <w:t>string SQL_Comand, out string[,] Results, int CountString = 1, int CountColumn = 1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Results = new </w:t>
      </w:r>
      <w:proofErr w:type="gramStart"/>
      <w:r w:rsidRPr="003B5057">
        <w:rPr>
          <w:lang w:val="en-US"/>
        </w:rPr>
        <w:t>string[</w:t>
      </w:r>
      <w:proofErr w:type="gramEnd"/>
      <w:r w:rsidRPr="003B5057">
        <w:rPr>
          <w:lang w:val="en-US"/>
        </w:rPr>
        <w:t>CountColumn, CountString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</w:t>
      </w:r>
      <w:proofErr w:type="gramStart"/>
      <w:r w:rsidRPr="003B5057">
        <w:rPr>
          <w:lang w:val="en-US"/>
        </w:rPr>
        <w:t>command.ExecuteReader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int s = 0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while (</w:t>
      </w:r>
      <w:proofErr w:type="gramStart"/>
      <w:r w:rsidRPr="003B5057">
        <w:rPr>
          <w:lang w:val="en-US"/>
        </w:rPr>
        <w:t>reader.Read</w:t>
      </w:r>
      <w:proofErr w:type="gramEnd"/>
      <w:r w:rsidRPr="003B5057">
        <w:rPr>
          <w:lang w:val="en-US"/>
        </w:rPr>
        <w:t>() &amp;&amp; s &lt; CountString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for (int с = 0; с &lt; CountColumn; с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    </w:t>
      </w:r>
      <w:proofErr w:type="gramStart"/>
      <w:r w:rsidRPr="003B5057">
        <w:rPr>
          <w:lang w:val="en-US"/>
        </w:rPr>
        <w:t>Results[</w:t>
      </w:r>
      <w:proofErr w:type="gramEnd"/>
      <w:r w:rsidRPr="003B5057">
        <w:rPr>
          <w:lang w:val="en-US"/>
        </w:rPr>
        <w:t>с, s] = reader[с].ToString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s++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таблицы \n" + </w:t>
      </w:r>
      <w:proofErr w:type="gramStart"/>
      <w:r w:rsidRPr="003B5057">
        <w:rPr>
          <w:lang w:val="en-US"/>
        </w:rPr>
        <w:t>ex.Message</w:t>
      </w:r>
      <w:proofErr w:type="gramEnd"/>
      <w:r w:rsidRPr="003B5057">
        <w:rPr>
          <w:lang w:val="en-US"/>
        </w:rPr>
        <w:t>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 xml:space="preserve">/// Выполнение внешнего </w:t>
      </w:r>
      <w:r w:rsidRPr="003B5057">
        <w:rPr>
          <w:lang w:val="en-US"/>
        </w:rPr>
        <w:t>SQl</w:t>
      </w:r>
      <w:r w:rsidRPr="003B5057">
        <w:t xml:space="preserve"> Файла или запроса с возвратом количества строк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"&gt;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returns</w:t>
      </w:r>
      <w:r w:rsidRPr="003B5057">
        <w:t>&gt; количество задействованных в инструкции строк или -1 если при обработке запроса происходит ошибка 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 xml:space="preserve">public static int </w:t>
      </w:r>
      <w:proofErr w:type="gramStart"/>
      <w:r w:rsidRPr="003B5057">
        <w:rPr>
          <w:lang w:val="en-US"/>
        </w:rPr>
        <w:t>queryData(</w:t>
      </w:r>
      <w:proofErr w:type="gramEnd"/>
      <w:r w:rsidRPr="003B5057">
        <w:rPr>
          <w:lang w:val="en-US"/>
        </w:rPr>
        <w:t>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</w:t>
      </w:r>
      <w:proofErr w:type="gramStart"/>
      <w:r w:rsidRPr="003B5057">
        <w:rPr>
          <w:lang w:val="en-US"/>
        </w:rPr>
        <w:t>SqlCommand(</w:t>
      </w:r>
      <w:proofErr w:type="gramEnd"/>
      <w:r w:rsidRPr="003B5057">
        <w:rPr>
          <w:lang w:val="en-US"/>
        </w:rPr>
        <w:t>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</w:t>
      </w:r>
      <w:proofErr w:type="gramStart"/>
      <w:r w:rsidRPr="003B5057">
        <w:rPr>
          <w:lang w:val="en-US"/>
        </w:rPr>
        <w:t>command.ExecuteNonQuery</w:t>
      </w:r>
      <w:proofErr w:type="gramEnd"/>
      <w:r w:rsidRPr="003B5057">
        <w:rPr>
          <w:lang w:val="en-US"/>
        </w:rPr>
        <w:t>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\n" + </w:t>
      </w:r>
      <w:proofErr w:type="gramStart"/>
      <w:r w:rsidRPr="003B5057">
        <w:rPr>
          <w:lang w:val="en-US"/>
        </w:rPr>
        <w:t>ex.Message</w:t>
      </w:r>
      <w:proofErr w:type="gramEnd"/>
      <w:r w:rsidRPr="003B5057">
        <w:rPr>
          <w:lang w:val="en-US"/>
        </w:rPr>
        <w:t>, "Ошибка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-1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</w:t>
      </w:r>
      <w:proofErr w:type="gramStart"/>
      <w:r w:rsidRPr="003B5057">
        <w:rPr>
          <w:lang w:val="en-US"/>
        </w:rPr>
        <w:t>{ DB</w:t>
      </w:r>
      <w:proofErr w:type="gramEnd"/>
      <w:r w:rsidRPr="003B5057">
        <w:rPr>
          <w:lang w:val="en-US"/>
        </w:rPr>
        <w:t>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}</w:t>
      </w:r>
    </w:p>
    <w:p w:rsid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}</w:t>
      </w:r>
    </w:p>
    <w:p w:rsidR="005A4CED" w:rsidRDefault="005A4CED" w:rsidP="005A4CED">
      <w:pPr>
        <w:pStyle w:val="affc"/>
        <w:jc w:val="center"/>
        <w:rPr>
          <w:lang w:val="en-US"/>
        </w:rPr>
      </w:pPr>
      <w:r w:rsidRPr="005A4CED">
        <w:rPr>
          <w:lang w:val="en-US"/>
        </w:rPr>
        <w:t>DB_Connect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using </w:t>
      </w:r>
      <w:proofErr w:type="gramStart"/>
      <w:r w:rsidRPr="003E6E49">
        <w:rPr>
          <w:lang w:val="en-US"/>
        </w:rPr>
        <w:t>System.Data.SqlClient</w:t>
      </w:r>
      <w:proofErr w:type="gramEnd"/>
      <w:r w:rsidRPr="003E6E49">
        <w:rPr>
          <w:lang w:val="en-US"/>
        </w:rPr>
        <w:t>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.Windows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public class DB_Connect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string connectionString = "Data Source=localhost; Initial Catalog=BD_Zarplata; Integrated Security=true;"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SqlConnection myConnection = new SqlConnection(connectionString);</w:t>
      </w:r>
    </w:p>
    <w:p w:rsidR="003E6E49" w:rsidRP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 w:rsidRPr="003E6E49">
        <w:t>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создание соединения с БД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 xml:space="preserve">public static void </w:t>
      </w:r>
      <w:proofErr w:type="gramStart"/>
      <w:r w:rsidRPr="003E6E49">
        <w:rPr>
          <w:lang w:val="en-US"/>
        </w:rPr>
        <w:t>OpenConnection(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if (myConnection.State == </w:t>
      </w:r>
      <w:proofErr w:type="gramStart"/>
      <w:r w:rsidRPr="003E6E49">
        <w:rPr>
          <w:lang w:val="en-US"/>
        </w:rPr>
        <w:t>System.Data.ConnectionState.Closed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yConnection.Open(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закрытие соединения с БД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/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void </w:t>
      </w:r>
      <w:proofErr w:type="gramStart"/>
      <w:r w:rsidRPr="003E6E49">
        <w:rPr>
          <w:lang w:val="en-US"/>
        </w:rPr>
        <w:t>CloseConnection(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if (myConnection.State == </w:t>
      </w:r>
      <w:proofErr w:type="gramStart"/>
      <w:r w:rsidRPr="003E6E49">
        <w:rPr>
          <w:lang w:val="en-US"/>
        </w:rPr>
        <w:t>System.Data.ConnectionState.Open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yConnection.Close(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Проверка на возможность установки соединения с БД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DataSource</w:t>
      </w:r>
      <w:proofErr w:type="gramStart"/>
      <w:r w:rsidRPr="003E6E49">
        <w:t>"&gt;Адрес</w:t>
      </w:r>
      <w:proofErr w:type="gramEnd"/>
      <w:r w:rsidRPr="003E6E49">
        <w:t xml:space="preserve"> компьютера на котором храниться БД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>/// &lt;param name="InitialCatalog"&gt;Название БД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param name="IntegratedSecurity"&gt;проверку подлинности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returns&gt;&lt;/returns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bool </w:t>
      </w:r>
      <w:proofErr w:type="gramStart"/>
      <w:r w:rsidRPr="003E6E49">
        <w:rPr>
          <w:lang w:val="en-US"/>
        </w:rPr>
        <w:t>OpenClouseConnection(</w:t>
      </w:r>
      <w:proofErr w:type="gramEnd"/>
      <w:r w:rsidRPr="003E6E49">
        <w:rPr>
          <w:lang w:val="en-US"/>
        </w:rPr>
        <w:t>string DataSource = "localhost", string InitialCatalog = "BD_Zarplata", bool IntegratedSecurity = true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try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SqlConnection userConnection = new SqlConnection(connectStr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userConnection.State == </w:t>
      </w:r>
      <w:proofErr w:type="gramStart"/>
      <w:r w:rsidRPr="003E6E49">
        <w:rPr>
          <w:lang w:val="en-US"/>
        </w:rPr>
        <w:t>System.Data.ConnectionState.Closed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userConnection.Open(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userConnection.State == </w:t>
      </w:r>
      <w:proofErr w:type="gramStart"/>
      <w:r w:rsidRPr="003E6E49">
        <w:rPr>
          <w:lang w:val="en-US"/>
        </w:rPr>
        <w:t>System.Data.ConnectionState.Open</w:t>
      </w:r>
      <w:proofErr w:type="gramEnd"/>
      <w:r w:rsidRPr="003E6E49">
        <w:rPr>
          <w:lang w:val="en-US"/>
        </w:rPr>
        <w:t>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userConnection.Close(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myConnection = userConnection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true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catch (Exception ex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essageBox.Show("Произошла </w:t>
      </w:r>
      <w:proofErr w:type="gramStart"/>
      <w:r w:rsidRPr="003E6E49">
        <w:rPr>
          <w:lang w:val="en-US"/>
        </w:rPr>
        <w:t>ошибка:\</w:t>
      </w:r>
      <w:proofErr w:type="gramEnd"/>
      <w:r w:rsidRPr="003E6E49">
        <w:rPr>
          <w:lang w:val="en-US"/>
        </w:rPr>
        <w:t>n" + ex.Message + "\n Проверьте корректность введенных данных\n" + connectStr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false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}</w:t>
      </w:r>
    </w:p>
    <w:p w:rsidR="005A4CED" w:rsidRPr="003B5057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}</w:t>
      </w:r>
    </w:p>
    <w:p w:rsidR="0056231E" w:rsidRDefault="003E6E49" w:rsidP="00EE2CE1">
      <w:pPr>
        <w:jc w:val="center"/>
        <w:rPr>
          <w:lang w:val="en-US"/>
        </w:rPr>
      </w:pPr>
      <w:r>
        <w:rPr>
          <w:lang w:val="en-US"/>
        </w:rPr>
        <w:t>DG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using </w:t>
      </w:r>
      <w:proofErr w:type="gramStart"/>
      <w:r w:rsidRPr="003E6E49">
        <w:rPr>
          <w:lang w:val="en-US"/>
        </w:rPr>
        <w:t>System.Windows.Controls</w:t>
      </w:r>
      <w:proofErr w:type="gramEnd"/>
      <w:r w:rsidRPr="003E6E49">
        <w:rPr>
          <w:lang w:val="en-US"/>
        </w:rPr>
        <w:t>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</w:pPr>
      <w:r w:rsidRPr="003E6E49">
        <w:t>{</w:t>
      </w:r>
    </w:p>
    <w:p w:rsidR="003E6E49" w:rsidRPr="003E6E49" w:rsidRDefault="003E6E49" w:rsidP="003E6E49">
      <w:pPr>
        <w:pStyle w:val="affc"/>
      </w:pPr>
      <w:r w:rsidRPr="003E6E49">
        <w:t xml:space="preserve">    </w:t>
      </w:r>
      <w:r w:rsidRPr="003E6E49">
        <w:rPr>
          <w:lang w:val="en-US"/>
        </w:rPr>
        <w:t>class</w:t>
      </w:r>
      <w:r w:rsidRPr="003E6E49">
        <w:t xml:space="preserve"> </w:t>
      </w:r>
      <w:r w:rsidRPr="003E6E49">
        <w:rPr>
          <w:lang w:val="en-US"/>
        </w:rPr>
        <w:t>DG</w:t>
      </w:r>
    </w:p>
    <w:p w:rsidR="003E6E49" w:rsidRPr="003E6E49" w:rsidRDefault="003E6E49" w:rsidP="003E6E49">
      <w:pPr>
        <w:pStyle w:val="affc"/>
      </w:pPr>
      <w:r w:rsidRPr="003E6E49">
        <w:t xml:space="preserve">    {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Получение значения выбранной ячейки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dataGrid</w:t>
      </w:r>
      <w:r w:rsidRPr="003E6E49">
        <w:t>1</w:t>
      </w:r>
      <w:proofErr w:type="gramStart"/>
      <w:r w:rsidRPr="003E6E49">
        <w:t>"&gt;</w:t>
      </w:r>
      <w:r w:rsidRPr="003E6E49">
        <w:rPr>
          <w:lang w:val="en-US"/>
        </w:rPr>
        <w:t>DataGrid</w:t>
      </w:r>
      <w:proofErr w:type="gramEnd"/>
      <w:r w:rsidRPr="003E6E49">
        <w:t xml:space="preserve"> в котором находиться нужная ячейка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selectedColumn</w:t>
      </w:r>
      <w:proofErr w:type="gramStart"/>
      <w:r w:rsidRPr="003E6E49">
        <w:t>"&gt;Номер</w:t>
      </w:r>
      <w:proofErr w:type="gramEnd"/>
      <w:r w:rsidRPr="003E6E49">
        <w:t xml:space="preserve"> столбца (начиная с 0) в котором находиться ячейка. </w:t>
      </w:r>
    </w:p>
    <w:p w:rsidR="003E6E49" w:rsidRPr="003E6E49" w:rsidRDefault="003E6E49" w:rsidP="003E6E49">
      <w:pPr>
        <w:pStyle w:val="affc"/>
      </w:pPr>
      <w:r w:rsidRPr="003E6E49">
        <w:t xml:space="preserve">        /// Присвоить -1 для автоматического определения столбца 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returns</w:t>
      </w:r>
      <w:r w:rsidRPr="003E6E49">
        <w:t>&gt;значение ячейки или ""&lt;/</w:t>
      </w:r>
      <w:r w:rsidRPr="003E6E49">
        <w:rPr>
          <w:lang w:val="en-US"/>
        </w:rPr>
        <w:t>returns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 xml:space="preserve">public static string </w:t>
      </w:r>
      <w:proofErr w:type="gramStart"/>
      <w:r w:rsidRPr="003E6E49">
        <w:rPr>
          <w:lang w:val="en-US"/>
        </w:rPr>
        <w:t>GetSelectCell(</w:t>
      </w:r>
      <w:proofErr w:type="gramEnd"/>
      <w:r w:rsidRPr="003E6E49">
        <w:rPr>
          <w:lang w:val="en-US"/>
        </w:rPr>
        <w:t>DataGrid dataGrid1, int selectedColumn = -1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try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string result = ""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selectedColumn == -1) </w:t>
      </w:r>
      <w:proofErr w:type="gramStart"/>
      <w:r w:rsidRPr="003E6E49">
        <w:rPr>
          <w:lang w:val="en-US"/>
        </w:rPr>
        <w:t>{ selectedColumn</w:t>
      </w:r>
      <w:proofErr w:type="gramEnd"/>
      <w:r w:rsidRPr="003E6E49">
        <w:rPr>
          <w:lang w:val="en-US"/>
        </w:rPr>
        <w:t xml:space="preserve"> = dataGrid1.CurrentCell.Column.DisplayIndex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var selectedCell = dataGrid1.SelectedCells[selectedColumn]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var cellContent = </w:t>
      </w:r>
      <w:proofErr w:type="gramStart"/>
      <w:r w:rsidRPr="003E6E49">
        <w:rPr>
          <w:lang w:val="en-US"/>
        </w:rPr>
        <w:t>selectedCell.Column.GetCellContent</w:t>
      </w:r>
      <w:proofErr w:type="gramEnd"/>
      <w:r w:rsidRPr="003E6E49">
        <w:rPr>
          <w:lang w:val="en-US"/>
        </w:rPr>
        <w:t>(selectedCell.Item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cellContent is TextBlock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result = (cellContent as TextBlock</w:t>
      </w:r>
      <w:proofErr w:type="gramStart"/>
      <w:r w:rsidRPr="003E6E49">
        <w:rPr>
          <w:lang w:val="en-US"/>
        </w:rPr>
        <w:t>).Text</w:t>
      </w:r>
      <w:proofErr w:type="gramEnd"/>
      <w:r w:rsidRPr="003E6E49">
        <w:rPr>
          <w:lang w:val="en-US"/>
        </w:rPr>
        <w:t>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resul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catch (Exception ex) </w:t>
      </w:r>
      <w:proofErr w:type="gramStart"/>
      <w:r w:rsidRPr="003E6E49">
        <w:rPr>
          <w:lang w:val="en-US"/>
        </w:rPr>
        <w:t>{ Manager.UpdateLabel</w:t>
      </w:r>
      <w:proofErr w:type="gramEnd"/>
      <w:r w:rsidRPr="003E6E49">
        <w:rPr>
          <w:lang w:val="en-US"/>
        </w:rPr>
        <w:t>("Ошибка в returnCell, возможно не выбрана ячейка для возврата \n" + ex.Message); return ""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}</w:t>
      </w:r>
    </w:p>
    <w:p w:rsid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}</w:t>
      </w:r>
    </w:p>
    <w:p w:rsidR="00D70712" w:rsidRPr="003E6E49" w:rsidRDefault="00D70712" w:rsidP="00D70712">
      <w:pPr>
        <w:pStyle w:val="affc"/>
        <w:jc w:val="center"/>
        <w:rPr>
          <w:lang w:val="en-US"/>
        </w:rPr>
      </w:pPr>
      <w:r w:rsidRPr="00D70712">
        <w:rPr>
          <w:lang w:val="en-US"/>
        </w:rPr>
        <w:t>Manager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using </w:t>
      </w:r>
      <w:proofErr w:type="gramStart"/>
      <w:r w:rsidRPr="003E6E49">
        <w:rPr>
          <w:lang w:val="en-US"/>
        </w:rPr>
        <w:t>System.Windows.Controls</w:t>
      </w:r>
      <w:proofErr w:type="gramEnd"/>
      <w:r w:rsidRPr="003E6E49">
        <w:rPr>
          <w:lang w:val="en-US"/>
        </w:rPr>
        <w:t>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class Manager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Frame MainFrame </w:t>
      </w:r>
      <w:proofErr w:type="gramStart"/>
      <w:r w:rsidRPr="003E6E49">
        <w:rPr>
          <w:lang w:val="en-US"/>
        </w:rPr>
        <w:t>{ get</w:t>
      </w:r>
      <w:proofErr w:type="gramEnd"/>
      <w:r w:rsidRPr="003E6E49">
        <w:rPr>
          <w:lang w:val="en-US"/>
        </w:rPr>
        <w:t>; set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Label LabelStatus </w:t>
      </w:r>
      <w:proofErr w:type="gramStart"/>
      <w:r w:rsidRPr="003E6E49">
        <w:rPr>
          <w:lang w:val="en-US"/>
        </w:rPr>
        <w:t>{ get</w:t>
      </w:r>
      <w:proofErr w:type="gramEnd"/>
      <w:r w:rsidRPr="003E6E49">
        <w:rPr>
          <w:lang w:val="en-US"/>
        </w:rPr>
        <w:t>; set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ProgressBar MainProgressBar </w:t>
      </w:r>
      <w:proofErr w:type="gramStart"/>
      <w:r w:rsidRPr="003E6E49">
        <w:rPr>
          <w:lang w:val="en-US"/>
        </w:rPr>
        <w:t>{ get</w:t>
      </w:r>
      <w:proofErr w:type="gramEnd"/>
      <w:r w:rsidRPr="003E6E49">
        <w:rPr>
          <w:lang w:val="en-US"/>
        </w:rPr>
        <w:t>; set; }</w:t>
      </w:r>
    </w:p>
    <w:p w:rsid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>
        <w:t>/// &lt;summary&gt;</w:t>
      </w:r>
    </w:p>
    <w:p w:rsidR="003E6E49" w:rsidRDefault="003E6E49" w:rsidP="003E6E49">
      <w:pPr>
        <w:pStyle w:val="affc"/>
      </w:pPr>
      <w:r>
        <w:t xml:space="preserve">        /// отладочный вывод сообщений в отдельной Label</w:t>
      </w:r>
    </w:p>
    <w:p w:rsidR="003E6E49" w:rsidRPr="003E6E49" w:rsidRDefault="003E6E49" w:rsidP="003E6E49">
      <w:pPr>
        <w:pStyle w:val="affc"/>
        <w:rPr>
          <w:lang w:val="en-US"/>
        </w:rPr>
      </w:pPr>
      <w:r>
        <w:t xml:space="preserve">        </w:t>
      </w:r>
      <w:r w:rsidRPr="003E6E49">
        <w:rPr>
          <w:lang w:val="en-US"/>
        </w:rPr>
        <w:t>/// &lt;/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param name="newContent"&gt;</w:t>
      </w:r>
      <w:r>
        <w:t>новое</w:t>
      </w:r>
      <w:r w:rsidRPr="003E6E49">
        <w:rPr>
          <w:lang w:val="en-US"/>
        </w:rPr>
        <w:t xml:space="preserve"> </w:t>
      </w:r>
      <w:r>
        <w:t>сообщение</w:t>
      </w:r>
      <w:r w:rsidRPr="003E6E49">
        <w:rPr>
          <w:lang w:val="en-US"/>
        </w:rPr>
        <w:t xml:space="preserve"> </w:t>
      </w:r>
      <w:r>
        <w:t>для</w:t>
      </w:r>
      <w:r w:rsidRPr="003E6E49">
        <w:rPr>
          <w:lang w:val="en-US"/>
        </w:rPr>
        <w:t xml:space="preserve"> </w:t>
      </w:r>
      <w:r>
        <w:t>вывода</w:t>
      </w:r>
      <w:r w:rsidRPr="003E6E49">
        <w:rPr>
          <w:lang w:val="en-US"/>
        </w:rPr>
        <w:t>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void </w:t>
      </w:r>
      <w:proofErr w:type="gramStart"/>
      <w:r w:rsidRPr="003E6E49">
        <w:rPr>
          <w:lang w:val="en-US"/>
        </w:rPr>
        <w:t>UpdateLabel(</w:t>
      </w:r>
      <w:proofErr w:type="gramEnd"/>
      <w:r w:rsidRPr="003E6E49">
        <w:rPr>
          <w:lang w:val="en-US"/>
        </w:rPr>
        <w:t>string newContent = "")</w:t>
      </w:r>
    </w:p>
    <w:p w:rsid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>
        <w:t>{</w:t>
      </w:r>
    </w:p>
    <w:p w:rsidR="003E6E49" w:rsidRDefault="003E6E49" w:rsidP="003E6E49">
      <w:pPr>
        <w:pStyle w:val="affc"/>
      </w:pPr>
      <w:r>
        <w:t xml:space="preserve">            LabelStatus.Content = newContent;</w:t>
      </w:r>
    </w:p>
    <w:p w:rsidR="003E6E49" w:rsidRDefault="003E6E49" w:rsidP="003E6E49">
      <w:pPr>
        <w:pStyle w:val="affc"/>
      </w:pPr>
      <w:r>
        <w:t xml:space="preserve">        }</w:t>
      </w:r>
    </w:p>
    <w:p w:rsidR="003E6E49" w:rsidRDefault="003E6E49" w:rsidP="003E6E49">
      <w:pPr>
        <w:pStyle w:val="affc"/>
      </w:pPr>
      <w:r>
        <w:t xml:space="preserve">    }</w:t>
      </w:r>
    </w:p>
    <w:p w:rsidR="003E6E49" w:rsidRDefault="003E6E49" w:rsidP="003E6E49">
      <w:pPr>
        <w:pStyle w:val="affc"/>
      </w:pPr>
      <w:r>
        <w:t>}</w:t>
      </w:r>
    </w:p>
    <w:p w:rsidR="003E6E49" w:rsidRPr="00D70712" w:rsidRDefault="00D70712" w:rsidP="00D70712">
      <w:pPr>
        <w:pStyle w:val="affc"/>
        <w:jc w:val="center"/>
        <w:rPr>
          <w:lang w:val="en-US"/>
        </w:rPr>
      </w:pPr>
      <w:r w:rsidRPr="00D70712">
        <w:rPr>
          <w:lang w:val="en-US"/>
        </w:rPr>
        <w:t>Procedure.cs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using </w:t>
      </w:r>
      <w:proofErr w:type="gramStart"/>
      <w:r w:rsidRPr="00D70712">
        <w:rPr>
          <w:lang w:val="en-US"/>
        </w:rPr>
        <w:t>System.Collections.Generic</w:t>
      </w:r>
      <w:proofErr w:type="gramEnd"/>
      <w:r w:rsidRPr="00D70712">
        <w:rPr>
          <w:lang w:val="en-US"/>
        </w:rPr>
        <w:t>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>using System.Windows;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>namespace BDZarplata.Classes</w:t>
      </w:r>
    </w:p>
    <w:p w:rsidR="00D70712" w:rsidRDefault="00D70712" w:rsidP="00D70712">
      <w:pPr>
        <w:pStyle w:val="affc"/>
      </w:pPr>
      <w:r>
        <w:t>{</w:t>
      </w:r>
    </w:p>
    <w:p w:rsidR="00D70712" w:rsidRDefault="00D70712" w:rsidP="00D70712">
      <w:pPr>
        <w:pStyle w:val="affc"/>
      </w:pPr>
      <w:r>
        <w:t xml:space="preserve">    class Procedure</w:t>
      </w:r>
    </w:p>
    <w:p w:rsidR="00D70712" w:rsidRDefault="00D70712" w:rsidP="00D70712">
      <w:pPr>
        <w:pStyle w:val="affc"/>
      </w:pPr>
      <w:r>
        <w:t xml:space="preserve">    {</w:t>
      </w:r>
    </w:p>
    <w:p w:rsidR="00D70712" w:rsidRDefault="00D70712" w:rsidP="00D70712">
      <w:pPr>
        <w:pStyle w:val="affc"/>
      </w:pPr>
      <w:r>
        <w:t xml:space="preserve">        /// &lt;summary&gt;</w:t>
      </w:r>
    </w:p>
    <w:p w:rsidR="00D70712" w:rsidRDefault="00D70712" w:rsidP="00D70712">
      <w:pPr>
        <w:pStyle w:val="affc"/>
      </w:pPr>
      <w:r>
        <w:t xml:space="preserve">        /// Обновление значений указанной таблицы в БД</w:t>
      </w:r>
    </w:p>
    <w:p w:rsidR="00D70712" w:rsidRPr="00D70712" w:rsidRDefault="00D70712" w:rsidP="00D70712">
      <w:pPr>
        <w:pStyle w:val="affc"/>
        <w:rPr>
          <w:lang w:val="en-US"/>
        </w:rPr>
      </w:pPr>
      <w:r>
        <w:t xml:space="preserve">        </w:t>
      </w:r>
      <w:r w:rsidRPr="00D70712">
        <w:rPr>
          <w:lang w:val="en-US"/>
        </w:rPr>
        <w:t>/// &lt;/summary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NameTable"&gt;</w:t>
      </w:r>
      <w:r>
        <w:t>Имя</w:t>
      </w:r>
      <w:r w:rsidRPr="00D70712">
        <w:rPr>
          <w:lang w:val="en-US"/>
        </w:rPr>
        <w:t xml:space="preserve"> </w:t>
      </w:r>
      <w:r>
        <w:t>таблицы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Name"&gt;</w:t>
      </w:r>
      <w:r>
        <w:t>Массив</w:t>
      </w:r>
      <w:r w:rsidRPr="00D70712">
        <w:rPr>
          <w:lang w:val="en-US"/>
        </w:rPr>
        <w:t xml:space="preserve"> </w:t>
      </w:r>
      <w:r>
        <w:t>имен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Data"&gt;</w:t>
      </w:r>
      <w:r>
        <w:t>Массив</w:t>
      </w:r>
      <w:r w:rsidRPr="00D70712">
        <w:rPr>
          <w:lang w:val="en-US"/>
        </w:rPr>
        <w:t xml:space="preserve"> </w:t>
      </w:r>
      <w:r>
        <w:t>значений</w:t>
      </w:r>
      <w:r w:rsidRPr="00D70712">
        <w:rPr>
          <w:lang w:val="en-US"/>
        </w:rPr>
        <w:t xml:space="preserve"> </w:t>
      </w:r>
      <w:r>
        <w:t>этих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Where"&gt;</w:t>
      </w:r>
      <w:r>
        <w:t>Условие</w:t>
      </w:r>
      <w:r w:rsidRPr="00D70712">
        <w:rPr>
          <w:lang w:val="en-US"/>
        </w:rPr>
        <w:t xml:space="preserve"> </w:t>
      </w:r>
      <w:r>
        <w:t>отбора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public static void </w:t>
      </w:r>
      <w:proofErr w:type="gramStart"/>
      <w:r w:rsidRPr="00D70712">
        <w:rPr>
          <w:lang w:val="en-US"/>
        </w:rPr>
        <w:t>UpdateTable(</w:t>
      </w:r>
      <w:proofErr w:type="gramEnd"/>
      <w:r w:rsidRPr="00D70712">
        <w:rPr>
          <w:lang w:val="en-US"/>
        </w:rPr>
        <w:t>string NameTable, List&lt;string&gt; ColumnsName, List&lt;string&gt; ColumnsData, string Where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string sqlComand = $"UPDATE {NameTable} SET {</w:t>
      </w:r>
      <w:proofErr w:type="gramStart"/>
      <w:r w:rsidRPr="00D70712">
        <w:rPr>
          <w:lang w:val="en-US"/>
        </w:rPr>
        <w:t>ColumnsName[</w:t>
      </w:r>
      <w:proofErr w:type="gramEnd"/>
      <w:r w:rsidRPr="00D70712">
        <w:rPr>
          <w:lang w:val="en-US"/>
        </w:rPr>
        <w:t>0]} = {ColumnsData[0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if (ColumnsData.Count == ColumnsName.Count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Data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Name[i]} = {ColumnsData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Where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</w:t>
      </w:r>
      <w:proofErr w:type="gramStart"/>
      <w:r w:rsidRPr="00D70712">
        <w:rPr>
          <w:lang w:val="en-US"/>
        </w:rPr>
        <w:t>Classes.DB.queryScalar</w:t>
      </w:r>
      <w:proofErr w:type="gramEnd"/>
      <w:r w:rsidRPr="00D70712">
        <w:rPr>
          <w:lang w:val="en-US"/>
        </w:rPr>
        <w:t>(sqlComand);</w:t>
      </w:r>
    </w:p>
    <w:p w:rsidR="00D70712" w:rsidRDefault="00D70712" w:rsidP="00D70712">
      <w:pPr>
        <w:pStyle w:val="affc"/>
      </w:pPr>
      <w:r w:rsidRPr="00D70712">
        <w:rPr>
          <w:lang w:val="en-US"/>
        </w:rPr>
        <w:t xml:space="preserve">            </w:t>
      </w:r>
      <w:r>
        <w:t>}</w:t>
      </w:r>
    </w:p>
    <w:p w:rsidR="00D70712" w:rsidRDefault="00D70712" w:rsidP="00D70712">
      <w:pPr>
        <w:pStyle w:val="affc"/>
      </w:pPr>
      <w:r>
        <w:t xml:space="preserve">            else</w:t>
      </w:r>
    </w:p>
    <w:p w:rsidR="00D70712" w:rsidRDefault="00D70712" w:rsidP="00D70712">
      <w:pPr>
        <w:pStyle w:val="affc"/>
      </w:pPr>
      <w:r>
        <w:t xml:space="preserve">            {</w:t>
      </w:r>
    </w:p>
    <w:p w:rsidR="00D70712" w:rsidRDefault="00D70712" w:rsidP="00D70712">
      <w:pPr>
        <w:pStyle w:val="affc"/>
      </w:pPr>
      <w:r>
        <w:t xml:space="preserve">                MessageBox.Show("err UpdateTable \n Количество столбцов не совпадает с количеством значений");</w:t>
      </w:r>
    </w:p>
    <w:p w:rsidR="00D70712" w:rsidRDefault="00D70712" w:rsidP="00D70712">
      <w:pPr>
        <w:pStyle w:val="affc"/>
      </w:pPr>
      <w:r>
        <w:t xml:space="preserve">            }</w:t>
      </w:r>
    </w:p>
    <w:p w:rsidR="00D70712" w:rsidRDefault="00D70712" w:rsidP="00D70712">
      <w:pPr>
        <w:pStyle w:val="affc"/>
      </w:pPr>
      <w:r>
        <w:t xml:space="preserve">        }</w:t>
      </w:r>
    </w:p>
    <w:p w:rsidR="00D70712" w:rsidRDefault="00D70712" w:rsidP="00D70712">
      <w:pPr>
        <w:pStyle w:val="affc"/>
      </w:pPr>
      <w:r>
        <w:t xml:space="preserve">        /// &lt;summary&gt;</w:t>
      </w:r>
    </w:p>
    <w:p w:rsidR="00D70712" w:rsidRDefault="00D70712" w:rsidP="00D70712">
      <w:pPr>
        <w:pStyle w:val="affc"/>
      </w:pPr>
      <w:r>
        <w:t xml:space="preserve">        /// Добавление значений указанной таблицы в БД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t xml:space="preserve">        </w:t>
      </w:r>
      <w:r w:rsidRPr="00D70712">
        <w:rPr>
          <w:lang w:val="en-US"/>
        </w:rPr>
        <w:t>/// &lt;/summary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NameTable"&gt;</w:t>
      </w:r>
      <w:r>
        <w:t>Имя</w:t>
      </w:r>
      <w:r w:rsidRPr="00D70712">
        <w:rPr>
          <w:lang w:val="en-US"/>
        </w:rPr>
        <w:t xml:space="preserve"> </w:t>
      </w:r>
      <w:r>
        <w:t>таблицы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Name"&gt;</w:t>
      </w:r>
      <w:r>
        <w:t>Массив</w:t>
      </w:r>
      <w:r w:rsidRPr="00D70712">
        <w:rPr>
          <w:lang w:val="en-US"/>
        </w:rPr>
        <w:t xml:space="preserve"> </w:t>
      </w:r>
      <w:r>
        <w:t>имен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Data"&gt;</w:t>
      </w:r>
      <w:r>
        <w:t>Массив</w:t>
      </w:r>
      <w:r w:rsidRPr="00D70712">
        <w:rPr>
          <w:lang w:val="en-US"/>
        </w:rPr>
        <w:t xml:space="preserve"> </w:t>
      </w:r>
      <w:r>
        <w:t>значений</w:t>
      </w:r>
      <w:r w:rsidRPr="00D70712">
        <w:rPr>
          <w:lang w:val="en-US"/>
        </w:rPr>
        <w:t xml:space="preserve"> </w:t>
      </w:r>
      <w:r>
        <w:t>этих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public static void </w:t>
      </w:r>
      <w:proofErr w:type="gramStart"/>
      <w:r w:rsidRPr="00D70712">
        <w:rPr>
          <w:lang w:val="en-US"/>
        </w:rPr>
        <w:t>InsertTable(</w:t>
      </w:r>
      <w:proofErr w:type="gramEnd"/>
      <w:r w:rsidRPr="00D70712">
        <w:rPr>
          <w:lang w:val="en-US"/>
        </w:rPr>
        <w:t>string NameTable, List&lt;string&gt; ColumnsName, List&lt;string&gt; ColumnsData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{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string sqlComand = $"INSERT INTO {NameTable} </w:t>
      </w:r>
      <w:proofErr w:type="gramStart"/>
      <w:r w:rsidRPr="00D70712">
        <w:rPr>
          <w:lang w:val="en-US"/>
        </w:rPr>
        <w:t>( {</w:t>
      </w:r>
      <w:proofErr w:type="gramEnd"/>
      <w:r w:rsidRPr="00D70712">
        <w:rPr>
          <w:lang w:val="en-US"/>
        </w:rPr>
        <w:t>ColumnsName[0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if (ColumnsData.Count == ColumnsName.Count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Name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Name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$") </w:t>
      </w:r>
      <w:proofErr w:type="gramStart"/>
      <w:r w:rsidRPr="00D70712">
        <w:rPr>
          <w:lang w:val="en-US"/>
        </w:rPr>
        <w:t>VALUES( {</w:t>
      </w:r>
      <w:proofErr w:type="gramEnd"/>
      <w:r w:rsidRPr="00D70712">
        <w:rPr>
          <w:lang w:val="en-US"/>
        </w:rPr>
        <w:t>ColumnsData[0]} 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Data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Data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")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</w:t>
      </w:r>
      <w:proofErr w:type="gramStart"/>
      <w:r w:rsidRPr="00D70712">
        <w:rPr>
          <w:lang w:val="en-US"/>
        </w:rPr>
        <w:t>DB.queryScalar</w:t>
      </w:r>
      <w:proofErr w:type="gramEnd"/>
      <w:r w:rsidRPr="00D70712">
        <w:rPr>
          <w:lang w:val="en-US"/>
        </w:rPr>
        <w:t>(sqlComand);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Default="00D70712" w:rsidP="00D70712">
      <w:pPr>
        <w:pStyle w:val="affc"/>
      </w:pPr>
      <w:r w:rsidRPr="00D70712">
        <w:rPr>
          <w:lang w:val="en-US"/>
        </w:rPr>
        <w:t xml:space="preserve">            </w:t>
      </w:r>
      <w:r>
        <w:t>}</w:t>
      </w:r>
    </w:p>
    <w:p w:rsidR="00D70712" w:rsidRDefault="00D70712" w:rsidP="00D70712">
      <w:pPr>
        <w:pStyle w:val="affc"/>
      </w:pPr>
      <w:r>
        <w:t xml:space="preserve">            else</w:t>
      </w:r>
    </w:p>
    <w:p w:rsidR="00D70712" w:rsidRDefault="00D70712" w:rsidP="00D70712">
      <w:pPr>
        <w:pStyle w:val="affc"/>
      </w:pPr>
      <w:r>
        <w:t xml:space="preserve">            {</w:t>
      </w:r>
    </w:p>
    <w:p w:rsidR="00D70712" w:rsidRDefault="00D70712" w:rsidP="00D70712">
      <w:pPr>
        <w:pStyle w:val="affc"/>
      </w:pPr>
      <w:r>
        <w:t xml:space="preserve">                MessageBox.Show("err InsertTable \n Количество столбцов не совпадает с количеством значений");</w:t>
      </w:r>
    </w:p>
    <w:p w:rsidR="00D70712" w:rsidRDefault="00D70712" w:rsidP="00D70712">
      <w:pPr>
        <w:pStyle w:val="affc"/>
      </w:pPr>
      <w:r>
        <w:t xml:space="preserve">            }</w:t>
      </w:r>
    </w:p>
    <w:p w:rsidR="00D70712" w:rsidRDefault="00D70712" w:rsidP="00D70712">
      <w:pPr>
        <w:pStyle w:val="affc"/>
      </w:pPr>
      <w:r>
        <w:t xml:space="preserve">        }</w:t>
      </w:r>
    </w:p>
    <w:p w:rsidR="00D70712" w:rsidRDefault="00D70712" w:rsidP="00D70712">
      <w:pPr>
        <w:pStyle w:val="affc"/>
      </w:pPr>
    </w:p>
    <w:p w:rsidR="00D70712" w:rsidRDefault="00D70712" w:rsidP="00D70712">
      <w:pPr>
        <w:pStyle w:val="affc"/>
      </w:pPr>
      <w:r>
        <w:t xml:space="preserve">    }</w:t>
      </w:r>
    </w:p>
    <w:p w:rsidR="003E6E49" w:rsidRDefault="00D70712" w:rsidP="00D70712">
      <w:pPr>
        <w:pStyle w:val="affc"/>
      </w:pPr>
      <w:r>
        <w:t>}</w:t>
      </w:r>
    </w:p>
    <w:p w:rsidR="009020A3" w:rsidRDefault="009020A3" w:rsidP="009020A3">
      <w:pPr>
        <w:pStyle w:val="affc"/>
        <w:jc w:val="center"/>
        <w:rPr>
          <w:lang w:val="en-US"/>
        </w:rPr>
      </w:pPr>
      <w:r w:rsidRPr="009020A3">
        <w:rPr>
          <w:lang w:val="en-US"/>
        </w:rPr>
        <w:t>MainWindow.xaml</w:t>
      </w:r>
    </w:p>
    <w:p w:rsidR="009020A3" w:rsidRPr="009020A3" w:rsidRDefault="009020A3" w:rsidP="009020A3">
      <w:pPr>
        <w:pStyle w:val="affc"/>
        <w:jc w:val="center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&lt;Window </w:t>
      </w:r>
      <w:proofErr w:type="gramStart"/>
      <w:r w:rsidRPr="009020A3">
        <w:rPr>
          <w:lang w:val="en-US"/>
        </w:rPr>
        <w:t>x:Class</w:t>
      </w:r>
      <w:proofErr w:type="gramEnd"/>
      <w:r w:rsidRPr="009020A3">
        <w:rPr>
          <w:lang w:val="en-US"/>
        </w:rPr>
        <w:t>="BDZarplata.MainWindow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xmlns="http://schemas.microsoft.com/winfx/2006/xaml/presentation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xmlns:x="http://schemas.microsoft.com/winfx/2006/xaml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xmlns:d="http://schemas.microsoft.com/expression/blend/2008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xmlns:mc="http://schemas.openxmlformats.org/markup-compatibility/2006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</w:t>
      </w:r>
      <w:proofErr w:type="gramStart"/>
      <w:r w:rsidRPr="009020A3">
        <w:rPr>
          <w:lang w:val="en-US"/>
        </w:rPr>
        <w:t>xmlns:local</w:t>
      </w:r>
      <w:proofErr w:type="gramEnd"/>
      <w:r w:rsidRPr="009020A3">
        <w:rPr>
          <w:lang w:val="en-US"/>
        </w:rPr>
        <w:t>="clr-namespace:BDZarplata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</w:t>
      </w:r>
      <w:proofErr w:type="gramStart"/>
      <w:r w:rsidRPr="009020A3">
        <w:rPr>
          <w:lang w:val="en-US"/>
        </w:rPr>
        <w:t>mc:Ignorable</w:t>
      </w:r>
      <w:proofErr w:type="gramEnd"/>
      <w:r w:rsidRPr="009020A3">
        <w:rPr>
          <w:lang w:val="en-US"/>
        </w:rPr>
        <w:t>="d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Title="BDZArlata" Height="600" Width="1500" MinWidth="800" MinHeight="600" FontSize="16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&lt;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Grid.Column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ColumnDefinition Width="1*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ColumnDefinition Width="1*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ColumnDefinition Width="310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Grid.ColumnDefinitions&gt;</w:t>
      </w:r>
    </w:p>
    <w:p w:rsidR="009020A3" w:rsidRDefault="009020A3" w:rsidP="009020A3">
      <w:pPr>
        <w:pStyle w:val="affc"/>
      </w:pPr>
      <w:r w:rsidRPr="009020A3">
        <w:rPr>
          <w:lang w:val="en-US"/>
        </w:rPr>
        <w:t xml:space="preserve">        </w:t>
      </w:r>
      <w:r>
        <w:t>&lt;Grid.RowDefinitions&gt;</w:t>
      </w:r>
    </w:p>
    <w:p w:rsidR="009020A3" w:rsidRDefault="009020A3" w:rsidP="009020A3">
      <w:pPr>
        <w:pStyle w:val="affc"/>
      </w:pPr>
      <w:r>
        <w:t xml:space="preserve">            &lt;RowDefinition Height="50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owDefinition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owDefinition Height="50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Grid.Row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</w:t>
      </w:r>
      <w:proofErr w:type="gramStart"/>
      <w:r w:rsidRPr="009020A3">
        <w:rPr>
          <w:lang w:val="en-US"/>
        </w:rPr>
        <w:t>&lt;!--</w:t>
      </w:r>
      <w:proofErr w:type="gramEnd"/>
      <w:r>
        <w:t>создание</w:t>
      </w:r>
      <w:r w:rsidRPr="009020A3">
        <w:rPr>
          <w:lang w:val="en-US"/>
        </w:rPr>
        <w:t xml:space="preserve"> </w:t>
      </w:r>
      <w:r>
        <w:t>рамок</w:t>
      </w:r>
      <w:r w:rsidRPr="009020A3">
        <w:rPr>
          <w:lang w:val="en-US"/>
        </w:rPr>
        <w:t>--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Rectangle Grid.ColumnSpan="3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ectangle.Fil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LinearGradientBrush EndPoint="0.5,1" MappingMode="RelativeToBoundingBox" StartPoint="0.5,0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GradientStop Color="White" Offset="1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GradientStop Color="#FF6666FF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/LinearGradientBrush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/Rectangle.Fil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Rectangle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Rectangle Grid.Row="2" Grid.ColumnSpan="3" Fill="#FF6666FF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</w:t>
      </w:r>
      <w:proofErr w:type="gramStart"/>
      <w:r w:rsidRPr="009020A3">
        <w:rPr>
          <w:lang w:val="en-US"/>
        </w:rPr>
        <w:t>&lt;!--</w:t>
      </w:r>
      <w:proofErr w:type="gramEnd"/>
      <w:r>
        <w:t>страницы</w:t>
      </w:r>
      <w:r w:rsidRPr="009020A3">
        <w:rPr>
          <w:lang w:val="en-US"/>
        </w:rPr>
        <w:t xml:space="preserve"> </w:t>
      </w:r>
      <w:r>
        <w:t>приложения</w:t>
      </w:r>
      <w:r w:rsidRPr="009020A3">
        <w:rPr>
          <w:lang w:val="en-US"/>
        </w:rPr>
        <w:t>--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Frame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ab/>
      </w:r>
      <w:r w:rsidRPr="009020A3">
        <w:rPr>
          <w:lang w:val="en-US"/>
        </w:rPr>
        <w:tab/>
      </w:r>
      <w:r w:rsidRPr="009020A3">
        <w:rPr>
          <w:lang w:val="en-US"/>
        </w:rPr>
        <w:tab/>
        <w:t xml:space="preserve">   Name="MainFrame"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Grid.Row="1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Grid.ColumnSpan="3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ab/>
      </w:r>
      <w:r w:rsidRPr="009020A3">
        <w:rPr>
          <w:lang w:val="en-US"/>
        </w:rPr>
        <w:tab/>
      </w:r>
      <w:r w:rsidRPr="009020A3">
        <w:rPr>
          <w:lang w:val="en-US"/>
        </w:rPr>
        <w:tab/>
      </w:r>
      <w:r w:rsidRPr="009020A3">
        <w:rPr>
          <w:lang w:val="en-US"/>
        </w:rPr>
        <w:tab/>
        <w:t>NavigationUIVisibility="Hidden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ab/>
      </w:r>
      <w:r w:rsidRPr="009020A3">
        <w:rPr>
          <w:lang w:val="en-US"/>
        </w:rPr>
        <w:tab/>
      </w:r>
      <w:r w:rsidRPr="009020A3">
        <w:rPr>
          <w:lang w:val="en-US"/>
        </w:rPr>
        <w:tab/>
        <w:t>&gt;&lt;/Frame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</w:t>
      </w:r>
      <w:proofErr w:type="gramStart"/>
      <w:r w:rsidRPr="009020A3">
        <w:rPr>
          <w:lang w:val="en-US"/>
        </w:rPr>
        <w:t>&lt;!--</w:t>
      </w:r>
      <w:proofErr w:type="gramEnd"/>
      <w:r>
        <w:t>вспомогательные</w:t>
      </w:r>
      <w:r w:rsidRPr="009020A3">
        <w:rPr>
          <w:lang w:val="en-US"/>
        </w:rPr>
        <w:t xml:space="preserve"> </w:t>
      </w:r>
      <w:r>
        <w:t>информационные</w:t>
      </w:r>
      <w:r w:rsidRPr="009020A3">
        <w:rPr>
          <w:lang w:val="en-US"/>
        </w:rPr>
        <w:t xml:space="preserve"> </w:t>
      </w:r>
      <w:r>
        <w:t>элементы</w:t>
      </w:r>
      <w:r w:rsidRPr="009020A3">
        <w:rPr>
          <w:lang w:val="en-US"/>
        </w:rPr>
        <w:t>--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Label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LabelStatus1" Grid.Row="2" Foreground="#FFFFFF66" Content="</w:t>
      </w:r>
      <w:r>
        <w:t>Готов</w:t>
      </w:r>
      <w:r w:rsidRPr="009020A3">
        <w:rPr>
          <w:lang w:val="en-US"/>
        </w:rPr>
        <w:t>." 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ProgressBar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ProgressBarStatus"  Grid.Row="2" Grid.Column="0" Margin="0.4,34.6,-0.4,0" Visibility="Hidden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Back" Grid.Row="2" Grid.Column="2" Click="BtnBack_Click"&gt;</w:t>
      </w:r>
      <w:r>
        <w:t>Назад</w:t>
      </w:r>
      <w:r w:rsidRPr="009020A3">
        <w:rPr>
          <w:lang w:val="en-US"/>
        </w:rPr>
        <w:t>&lt;/Button&gt;</w:t>
      </w:r>
    </w:p>
    <w:p w:rsidR="009020A3" w:rsidRDefault="009020A3" w:rsidP="009020A3">
      <w:pPr>
        <w:pStyle w:val="affc"/>
      </w:pPr>
      <w:r w:rsidRPr="009020A3">
        <w:rPr>
          <w:lang w:val="en-US"/>
        </w:rPr>
        <w:t xml:space="preserve">    </w:t>
      </w:r>
      <w:r>
        <w:t>&lt;/Grid&gt;</w:t>
      </w:r>
    </w:p>
    <w:p w:rsidR="009020A3" w:rsidRDefault="009020A3" w:rsidP="009020A3">
      <w:pPr>
        <w:pStyle w:val="affc"/>
      </w:pPr>
      <w:r>
        <w:t>&lt;/Window&gt;</w:t>
      </w:r>
    </w:p>
    <w:p w:rsidR="009020A3" w:rsidRDefault="009020A3" w:rsidP="009020A3">
      <w:pPr>
        <w:pStyle w:val="affc"/>
        <w:jc w:val="center"/>
        <w:rPr>
          <w:lang w:val="en-US"/>
        </w:rPr>
      </w:pPr>
      <w:r w:rsidRPr="009020A3">
        <w:rPr>
          <w:lang w:val="en-US"/>
        </w:rPr>
        <w:t>Page_SotrudnikMainInfo.xaml</w:t>
      </w:r>
    </w:p>
    <w:p w:rsidR="009020A3" w:rsidRPr="009020A3" w:rsidRDefault="009020A3" w:rsidP="009020A3">
      <w:pPr>
        <w:pStyle w:val="affc"/>
        <w:jc w:val="center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&lt;Page </w:t>
      </w:r>
      <w:proofErr w:type="gramStart"/>
      <w:r w:rsidRPr="009020A3">
        <w:rPr>
          <w:lang w:val="en-US"/>
        </w:rPr>
        <w:t>x:Class</w:t>
      </w:r>
      <w:proofErr w:type="gramEnd"/>
      <w:r w:rsidRPr="009020A3">
        <w:rPr>
          <w:lang w:val="en-US"/>
        </w:rPr>
        <w:t>="BDZarplata.Pages.Page_SotrudnikMainInfo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xmlns="http://schemas.microsoft.com/winfx/2006/xaml/presentation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xmlns:x="http://schemas.microsoft.com/winfx/2006/xaml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xmlns:mc="http://schemas.openxmlformats.org/markup-compatibility/2006"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xmlns:d="http://schemas.microsoft.com/expression/blend/2008"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</w:t>
      </w:r>
      <w:proofErr w:type="gramStart"/>
      <w:r w:rsidRPr="009020A3">
        <w:rPr>
          <w:lang w:val="en-US"/>
        </w:rPr>
        <w:t>xmlns:local</w:t>
      </w:r>
      <w:proofErr w:type="gramEnd"/>
      <w:r w:rsidRPr="009020A3">
        <w:rPr>
          <w:lang w:val="en-US"/>
        </w:rPr>
        <w:t>="clr-namespace:BDZarplata.Pages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</w:t>
      </w:r>
      <w:proofErr w:type="gramStart"/>
      <w:r w:rsidRPr="009020A3">
        <w:rPr>
          <w:lang w:val="en-US"/>
        </w:rPr>
        <w:t>mc:Ignorable</w:t>
      </w:r>
      <w:proofErr w:type="gramEnd"/>
      <w:r w:rsidRPr="009020A3">
        <w:rPr>
          <w:lang w:val="en-US"/>
        </w:rPr>
        <w:t xml:space="preserve">="d"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</w:t>
      </w:r>
      <w:proofErr w:type="gramStart"/>
      <w:r w:rsidRPr="009020A3">
        <w:rPr>
          <w:lang w:val="en-US"/>
        </w:rPr>
        <w:t>d:DesignHeight</w:t>
      </w:r>
      <w:proofErr w:type="gramEnd"/>
      <w:r w:rsidRPr="009020A3">
        <w:rPr>
          <w:lang w:val="en-US"/>
        </w:rPr>
        <w:t>="450" d:DesignWidth="800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Title="PageSotrudnikMainInfo"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&lt;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Grid.Column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ColumnDefinition/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Grid.Column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Grid.Row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owDefinition Height="Auto"&gt;&lt;/RowDefinition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owDefinition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RowDefinition Height="Auto"&gt;&lt;/RowDefinition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Grid.Row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Menu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_Add" Cursor="Hand" Content="</w:t>
      </w:r>
      <w:r>
        <w:t>Добавить</w:t>
      </w:r>
      <w:r w:rsidRPr="009020A3">
        <w:rPr>
          <w:lang w:val="en-US"/>
        </w:rPr>
        <w:t>" Visibility="Visible" Click="Btn_Add_Click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_Redactir" Cursor="Hand" Content="</w:t>
      </w:r>
      <w:r>
        <w:t>Изменить</w:t>
      </w:r>
      <w:r w:rsidRPr="009020A3">
        <w:rPr>
          <w:lang w:val="en-US"/>
        </w:rPr>
        <w:t>" Visibility="Collapsed" Click="Btn_Redactir_Click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_delete" Cursor="Hand" Content="</w:t>
      </w:r>
      <w:r>
        <w:t>Удалить</w:t>
      </w:r>
      <w:r w:rsidRPr="009020A3">
        <w:rPr>
          <w:lang w:val="en-US"/>
        </w:rPr>
        <w:t>" Visibility="Collapsed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_Save" Cursor="Hand" Content="</w:t>
      </w:r>
      <w:r>
        <w:t>Сохранить</w:t>
      </w:r>
      <w:r w:rsidRPr="009020A3">
        <w:rPr>
          <w:lang w:val="en-US"/>
        </w:rPr>
        <w:t>" Visibility="Collapsed" Click="Btn_Save_Click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Menu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TabControl Grid.Row="1"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TabC_Main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TabItem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TabI_MainData" Header="</w:t>
      </w:r>
      <w:r>
        <w:t>Основные</w:t>
      </w:r>
      <w:r w:rsidRPr="009020A3">
        <w:rPr>
          <w:lang w:val="en-US"/>
        </w:rPr>
        <w:t xml:space="preserve"> </w:t>
      </w:r>
      <w:r>
        <w:t>данные</w:t>
      </w:r>
      <w:r w:rsidRPr="009020A3">
        <w:rPr>
          <w:lang w:val="en-US"/>
        </w:rPr>
        <w:t xml:space="preserve"> </w:t>
      </w:r>
      <w:r>
        <w:t>сотрудников</w:t>
      </w:r>
      <w:r w:rsidRPr="009020A3">
        <w:rPr>
          <w:lang w:val="en-US"/>
        </w:rPr>
        <w:t>" GotFocus="TabI_MainData_GotFocus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DataGrid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DG_Sotrud_Anketa" Grid.ColumnSpan="2" Grid.RowSpan="2" MouseDoubleClick="DG_Sotrud_Anketa_MouseDoubleClick" AutoGenerateColumns="False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DataGrid.Colum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idSotrudnik}" Header="</w:t>
      </w:r>
      <w:r>
        <w:t>Табельный</w:t>
      </w:r>
      <w:r w:rsidRPr="009020A3">
        <w:rPr>
          <w:lang w:val="en-US"/>
        </w:rPr>
        <w:t xml:space="preserve"> </w:t>
      </w:r>
      <w:r>
        <w:t>Номер</w:t>
      </w:r>
      <w:r w:rsidRPr="009020A3">
        <w:rPr>
          <w:lang w:val="en-US"/>
        </w:rPr>
        <w:t>" 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full_name}" Header="</w:t>
      </w:r>
      <w:r>
        <w:t>Полное</w:t>
      </w:r>
      <w:r w:rsidRPr="009020A3">
        <w:rPr>
          <w:lang w:val="en-US"/>
        </w:rPr>
        <w:t xml:space="preserve"> </w:t>
      </w:r>
      <w:r>
        <w:t>Имя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title}" Header="</w:t>
      </w:r>
      <w:r>
        <w:t>Должность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family_status}" Header="</w:t>
      </w:r>
      <w:r>
        <w:t>Семейное</w:t>
      </w:r>
      <w:r w:rsidRPr="009020A3">
        <w:rPr>
          <w:lang w:val="en-US"/>
        </w:rPr>
        <w:t xml:space="preserve"> </w:t>
      </w:r>
      <w:r>
        <w:t>Положение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num_zd_kids}" Header="</w:t>
      </w:r>
      <w:r>
        <w:t>Здоровых</w:t>
      </w:r>
      <w:r w:rsidRPr="009020A3">
        <w:rPr>
          <w:lang w:val="en-US"/>
        </w:rPr>
        <w:t xml:space="preserve"> </w:t>
      </w:r>
      <w:r>
        <w:t>Детей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num_invalid_kids}" Header="</w:t>
      </w:r>
      <w:r>
        <w:t>Детей</w:t>
      </w:r>
      <w:r w:rsidRPr="009020A3">
        <w:rPr>
          <w:lang w:val="en-US"/>
        </w:rPr>
        <w:t xml:space="preserve"> </w:t>
      </w:r>
      <w:r>
        <w:t>Инвалидов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opeka}" Header="</w:t>
      </w:r>
      <w:r>
        <w:t>Опекаемых</w:t>
      </w:r>
      <w:r w:rsidRPr="009020A3">
        <w:rPr>
          <w:lang w:val="en-US"/>
        </w:rPr>
        <w:t xml:space="preserve"> </w:t>
      </w:r>
      <w:r>
        <w:t>Детей</w:t>
      </w:r>
      <w:r w:rsidRPr="009020A3">
        <w:rPr>
          <w:lang w:val="en-US"/>
        </w:rPr>
        <w:t xml:space="preserve"> </w:t>
      </w:r>
      <w:r>
        <w:t>инвалидов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SpecStatus}" Header="</w:t>
      </w:r>
      <w:r>
        <w:t>Специальный</w:t>
      </w:r>
      <w:r w:rsidRPr="009020A3">
        <w:rPr>
          <w:lang w:val="en-US"/>
        </w:rPr>
        <w:t xml:space="preserve"> </w:t>
      </w:r>
      <w:r>
        <w:t>статус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TextColumn Binding="{Binding Path=Staj}" Header="</w:t>
      </w:r>
      <w:r>
        <w:t>Стаж</w:t>
      </w:r>
      <w:r w:rsidRPr="009020A3">
        <w:rPr>
          <w:lang w:val="en-US"/>
        </w:rPr>
        <w:t>"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/DataGrid.Colum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/Data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/TabItem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TabItem Header="</w:t>
      </w:r>
      <w:r>
        <w:t>Расписание</w:t>
      </w:r>
      <w:r w:rsidRPr="009020A3">
        <w:rPr>
          <w:lang w:val="en-US"/>
        </w:rPr>
        <w:t>" GotFocus="TabItem_GotFocus"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Grid.Column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olumnDefinition Width="Auto"&gt;&lt;/ColumnDefinition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olumnDefinition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olumnDefinition&gt;&lt;/ColumnDefinition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/Grid.ColumnDefinitio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ListBox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LB_Sotrud_FIO" Grid.Column="0" SelectionChanged="LB_Sotrud_FIO_SelectionChanged" &gt;&lt;/ListBox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ListBox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LB_Sotrud_id" SelectionChanged="LB_Sotrud_id_SelectionChanged" Visibility="Hidden" &gt;&lt;/ListBox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DataGrid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DG_Raspisnie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  AutoGenerateColumns="False"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  Grid.Column="1" 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  SelectionChanged="DG_Raspisnie_SelectionChanged" 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DataGrid.Colum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&lt;DataGridTextColumn Binding="{Binding Path=Date}" Header="</w:t>
      </w:r>
      <w:r>
        <w:t>Дата</w:t>
      </w:r>
      <w:r w:rsidRPr="009020A3">
        <w:rPr>
          <w:lang w:val="en-US"/>
        </w:rPr>
        <w:t>" 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&lt;DataGridTextColumn Binding="{Binding Path=StatusSotrud}" Header="</w:t>
      </w:r>
      <w:r>
        <w:t>Статус</w:t>
      </w:r>
      <w:r w:rsidRPr="009020A3">
        <w:rPr>
          <w:lang w:val="en-US"/>
        </w:rPr>
        <w:t xml:space="preserve"> </w:t>
      </w:r>
      <w:r>
        <w:t>сотрудника</w:t>
      </w:r>
      <w:r w:rsidRPr="009020A3">
        <w:rPr>
          <w:lang w:val="en-US"/>
        </w:rPr>
        <w:t>" 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    &lt;DataGridTextColumn Binding="{Binding Path=StatusDay}" Header="</w:t>
      </w:r>
      <w:r>
        <w:t>Статус</w:t>
      </w:r>
      <w:r w:rsidRPr="009020A3">
        <w:rPr>
          <w:lang w:val="en-US"/>
        </w:rPr>
        <w:t xml:space="preserve"> </w:t>
      </w:r>
      <w:r>
        <w:t>дня</w:t>
      </w:r>
      <w:r w:rsidRPr="009020A3">
        <w:rPr>
          <w:lang w:val="en-US"/>
        </w:rPr>
        <w:t>" /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/DataGrid.Columns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/Data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StackPanel Grid.Column="2"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alendar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calendar_raspisan"&gt;&lt;/Calendar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Label&gt;</w:t>
      </w:r>
      <w:r>
        <w:t>Статус</w:t>
      </w:r>
      <w:r w:rsidRPr="009020A3">
        <w:rPr>
          <w:lang w:val="en-US"/>
        </w:rPr>
        <w:t xml:space="preserve"> </w:t>
      </w:r>
      <w:r>
        <w:t>Сотрудника</w:t>
      </w:r>
      <w:r w:rsidRPr="009020A3">
        <w:rPr>
          <w:lang w:val="en-US"/>
        </w:rPr>
        <w:t>&lt;/Labe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omboBox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CB_StatusSotrud" SelectedIndex="1"&gt;&lt;/ComboBox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Label&gt;</w:t>
      </w:r>
      <w:r>
        <w:t>Статус</w:t>
      </w:r>
      <w:r w:rsidRPr="009020A3">
        <w:rPr>
          <w:lang w:val="en-US"/>
        </w:rPr>
        <w:t xml:space="preserve"> </w:t>
      </w:r>
      <w:r>
        <w:t>дня</w:t>
      </w:r>
      <w:r w:rsidRPr="009020A3">
        <w:rPr>
          <w:lang w:val="en-US"/>
        </w:rPr>
        <w:t>&lt;/Labe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ComboBox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CB_StatusDay" SelectedIndex="1"&gt;&lt;/ComboBox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    &lt;Button </w:t>
      </w:r>
      <w:proofErr w:type="gramStart"/>
      <w:r w:rsidRPr="009020A3">
        <w:rPr>
          <w:lang w:val="en-US"/>
        </w:rPr>
        <w:t>x:Name</w:t>
      </w:r>
      <w:proofErr w:type="gramEnd"/>
      <w:r w:rsidRPr="009020A3">
        <w:rPr>
          <w:lang w:val="en-US"/>
        </w:rPr>
        <w:t>="BTN_RedRaspisan" IsEnabled="False" Click="BTN_RedRaspisan_Click"&gt;</w:t>
      </w:r>
      <w:r>
        <w:t>Сохранить</w:t>
      </w:r>
      <w:r w:rsidRPr="009020A3">
        <w:rPr>
          <w:lang w:val="en-US"/>
        </w:rPr>
        <w:t xml:space="preserve"> </w:t>
      </w:r>
      <w:r>
        <w:t>Изменения</w:t>
      </w:r>
      <w:r w:rsidRPr="009020A3">
        <w:rPr>
          <w:lang w:val="en-US"/>
        </w:rPr>
        <w:t>&lt;/Button&gt;</w:t>
      </w:r>
    </w:p>
    <w:p w:rsidR="009020A3" w:rsidRPr="009020A3" w:rsidRDefault="009020A3" w:rsidP="009020A3">
      <w:pPr>
        <w:pStyle w:val="affc"/>
        <w:rPr>
          <w:lang w:val="en-US"/>
        </w:rPr>
      </w:pP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    &lt;/StackPane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    &lt;/Grid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    &lt;/TabItem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    &lt;/TabControl&gt;</w:t>
      </w:r>
    </w:p>
    <w:p w:rsidR="009020A3" w:rsidRPr="009020A3" w:rsidRDefault="009020A3" w:rsidP="009020A3">
      <w:pPr>
        <w:pStyle w:val="affc"/>
        <w:rPr>
          <w:lang w:val="en-US"/>
        </w:rPr>
      </w:pPr>
      <w:r w:rsidRPr="009020A3">
        <w:rPr>
          <w:lang w:val="en-US"/>
        </w:rPr>
        <w:t xml:space="preserve">    &lt;/Grid&gt;</w:t>
      </w:r>
    </w:p>
    <w:p w:rsidR="00D70712" w:rsidRDefault="009020A3" w:rsidP="009020A3">
      <w:pPr>
        <w:pStyle w:val="affc"/>
      </w:pPr>
      <w:r>
        <w:t>&lt;/Page&gt;</w:t>
      </w:r>
    </w:p>
    <w:p w:rsidR="009020A3" w:rsidRDefault="009020A3" w:rsidP="009020A3">
      <w:pPr>
        <w:pStyle w:val="affc"/>
        <w:jc w:val="center"/>
      </w:pPr>
      <w:r w:rsidRPr="009020A3">
        <w:t>Page_BughalterInfo.xaml</w:t>
      </w:r>
    </w:p>
    <w:p w:rsidR="009020A3" w:rsidRDefault="009020A3" w:rsidP="009020A3">
      <w:pPr>
        <w:pStyle w:val="affc"/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&lt;Page </w:t>
      </w:r>
      <w:proofErr w:type="gramStart"/>
      <w:r w:rsidRPr="004029FC">
        <w:rPr>
          <w:lang w:val="en-US"/>
        </w:rPr>
        <w:t>x:Class</w:t>
      </w:r>
      <w:proofErr w:type="gramEnd"/>
      <w:r w:rsidRPr="004029FC">
        <w:rPr>
          <w:lang w:val="en-US"/>
        </w:rPr>
        <w:t>="BDZarplata.Pages.Page_BughalterInfo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xmlns="http://schemas.microsoft.com/winfx/2006/xaml/presentation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xmlns:x="http://schemas.microsoft.com/winfx/2006/xaml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xmlns:mc="http://schemas.openxmlformats.org/markup-compatibility/2006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xmlns:d="http://schemas.microsoft.com/expression/blend/2008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</w:t>
      </w:r>
      <w:proofErr w:type="gramStart"/>
      <w:r w:rsidRPr="004029FC">
        <w:rPr>
          <w:lang w:val="en-US"/>
        </w:rPr>
        <w:t>xmlns:local</w:t>
      </w:r>
      <w:proofErr w:type="gramEnd"/>
      <w:r w:rsidRPr="004029FC">
        <w:rPr>
          <w:lang w:val="en-US"/>
        </w:rPr>
        <w:t>="clr-namespace:BDZarplata.Pages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</w:t>
      </w:r>
      <w:proofErr w:type="gramStart"/>
      <w:r w:rsidRPr="004029FC">
        <w:rPr>
          <w:lang w:val="en-US"/>
        </w:rPr>
        <w:t>mc:Ignorable</w:t>
      </w:r>
      <w:proofErr w:type="gramEnd"/>
      <w:r w:rsidRPr="004029FC">
        <w:rPr>
          <w:lang w:val="en-US"/>
        </w:rPr>
        <w:t xml:space="preserve">="d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</w:t>
      </w:r>
      <w:proofErr w:type="gramStart"/>
      <w:r w:rsidRPr="004029FC">
        <w:rPr>
          <w:lang w:val="en-US"/>
        </w:rPr>
        <w:t>d:DesignHeight</w:t>
      </w:r>
      <w:proofErr w:type="gramEnd"/>
      <w:r w:rsidRPr="004029FC">
        <w:rPr>
          <w:lang w:val="en-US"/>
        </w:rPr>
        <w:t>="450" d:DesignWidth="800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Title="Page_BughalterInfo"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&lt;Grid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ColumnDefinition Width="*"&gt;&lt;/ColumnDefinition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/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Grid.Row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RowDefinition Height="Auto"&gt;&lt;/Row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RowDefinition&gt;&lt;/Row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/Grid.Row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Menu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Btn_Add" Cursor="Hand" Content="</w:t>
      </w:r>
      <w:r>
        <w:t>Добавить</w:t>
      </w:r>
      <w:r w:rsidRPr="004029FC">
        <w:rPr>
          <w:lang w:val="en-US"/>
        </w:rPr>
        <w:t>" Visibility="Collapsed" Click="Btn_Add_Click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Btn_Redactir" Cursor="Hand" Content="</w:t>
      </w:r>
      <w:r>
        <w:t>Изменить</w:t>
      </w:r>
      <w:r w:rsidRPr="004029FC">
        <w:rPr>
          <w:lang w:val="en-US"/>
        </w:rPr>
        <w:t>" Visibility="Collapsed" Click="Btn_Redactir_Click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Btn_delete" Cursor="Hand" Content="</w:t>
      </w:r>
      <w:r>
        <w:t>Удалить</w:t>
      </w:r>
      <w:r w:rsidRPr="004029FC">
        <w:rPr>
          <w:lang w:val="en-US"/>
        </w:rPr>
        <w:t>" Visibility="Collapsed" Click="Btn_Delete_Click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Btn_Save" Cursor="Hand" Content="</w:t>
      </w:r>
      <w:r>
        <w:t>Сохранить</w:t>
      </w:r>
      <w:r w:rsidRPr="004029FC">
        <w:rPr>
          <w:lang w:val="en-US"/>
        </w:rPr>
        <w:t>" Visibility="Collapsed" Click="Btn_Save_Click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Btn_Raschet" Cursor="Hand" Content="</w:t>
      </w:r>
      <w:r>
        <w:t>Перейти</w:t>
      </w:r>
      <w:r w:rsidRPr="004029FC">
        <w:rPr>
          <w:lang w:val="en-US"/>
        </w:rPr>
        <w:t xml:space="preserve"> </w:t>
      </w:r>
      <w:r>
        <w:t>к</w:t>
      </w:r>
      <w:r w:rsidRPr="004029FC">
        <w:rPr>
          <w:lang w:val="en-US"/>
        </w:rPr>
        <w:t xml:space="preserve"> </w:t>
      </w:r>
      <w:r>
        <w:t>Созданию</w:t>
      </w:r>
      <w:r w:rsidRPr="004029FC">
        <w:rPr>
          <w:lang w:val="en-US"/>
        </w:rPr>
        <w:t xml:space="preserve"> </w:t>
      </w:r>
      <w:r>
        <w:t>Расчётного</w:t>
      </w:r>
      <w:r w:rsidRPr="004029FC">
        <w:rPr>
          <w:lang w:val="en-US"/>
        </w:rPr>
        <w:t xml:space="preserve"> </w:t>
      </w:r>
      <w:r>
        <w:t>листа</w:t>
      </w:r>
      <w:r w:rsidRPr="004029FC">
        <w:rPr>
          <w:lang w:val="en-US"/>
        </w:rPr>
        <w:t>..." Click="Btn_Raschet_Click"&gt;&lt;/Butt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/Menu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TabControl Grid.Row="1"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abC_Main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TabItem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abI_OkladSotrud" Header="</w:t>
      </w:r>
      <w:r>
        <w:t>Оклады</w:t>
      </w:r>
      <w:r w:rsidRPr="004029FC">
        <w:rPr>
          <w:lang w:val="en-US"/>
        </w:rPr>
        <w:t xml:space="preserve"> </w:t>
      </w:r>
      <w:r>
        <w:t>сотрудников</w:t>
      </w:r>
      <w:r w:rsidRPr="004029FC">
        <w:rPr>
          <w:lang w:val="en-US"/>
        </w:rPr>
        <w:t>" GotFocus="TabI_OkladSotrud_GotFocus" 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DataGrid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 xml:space="preserve">="DG_SotridnikOklad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AutoGenerateColumns="False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SelectionChanged="DG_SotridnikOklad_SelectionChanged</w:t>
      </w:r>
      <w:proofErr w:type="gramStart"/>
      <w:r w:rsidRPr="004029FC">
        <w:rPr>
          <w:lang w:val="en-US"/>
        </w:rPr>
        <w:t>"  MouseDoubleClick</w:t>
      </w:r>
      <w:proofErr w:type="gramEnd"/>
      <w:r w:rsidRPr="004029FC">
        <w:rPr>
          <w:lang w:val="en-US"/>
        </w:rPr>
        <w:t>="DG_SotridnikOklad_MouseDoubleClick"  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DataGrid.Colum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idDoljnost}" Header="№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title}" Header="</w:t>
      </w:r>
      <w:r>
        <w:t>Название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Oklad}" Header="</w:t>
      </w:r>
      <w:r>
        <w:t>Оклад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Travmat}" Header="</w:t>
      </w:r>
      <w:r>
        <w:t>Травматизм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DataGrid.Columns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/DataGrid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/TabIte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TabItem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abI_Nadbav" Header="</w:t>
      </w:r>
      <w:r>
        <w:t>Штрафы</w:t>
      </w:r>
      <w:r w:rsidRPr="004029FC">
        <w:rPr>
          <w:lang w:val="en-US"/>
        </w:rPr>
        <w:t xml:space="preserve"> </w:t>
      </w:r>
      <w:r>
        <w:t>и</w:t>
      </w:r>
      <w:r w:rsidRPr="004029FC">
        <w:rPr>
          <w:lang w:val="en-US"/>
        </w:rPr>
        <w:t xml:space="preserve"> </w:t>
      </w:r>
      <w:r>
        <w:t>надбавки</w:t>
      </w:r>
      <w:r w:rsidRPr="004029FC">
        <w:rPr>
          <w:lang w:val="en-US"/>
        </w:rPr>
        <w:t>" GotFocus="TabI_Nadbav_GotFocus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Grid 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 Width="Auto"&gt;&lt;/Column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 Width="Auto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&gt;&lt;/Column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Lis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LB_Sotrud_FIO2" Grid.Column="0" SelectionChanged="LB_Sotrud_FIO2_SelectionChanged"&gt;&lt;/Lis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Lis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LB_Sotrud_id2" SelectionChanged="LB_Sotrud_id2_SelectionChanged" Visibility="Collapsed"&gt;&lt;/Lis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DataGrid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DG_NadbavShtraf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   AutoGenerateColumns="False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   Grid.Column="1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   SelectionChanged="DG_NadbavShtraf_SelectionChanged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.Colum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&lt;DataGridTextColumn Binding="{Binding Path=Data}" Header="</w:t>
      </w:r>
      <w:r>
        <w:t>Дата</w:t>
      </w:r>
      <w:r w:rsidRPr="004029FC">
        <w:rPr>
          <w:lang w:val="en-US"/>
        </w:rPr>
        <w:t xml:space="preserve"> </w:t>
      </w:r>
      <w:r>
        <w:t>выплаты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&lt;DataGridTextColumn Binding="{Binding Path=Nadbav}" Header="</w:t>
      </w:r>
      <w:r>
        <w:t>Сумма</w:t>
      </w:r>
      <w:r w:rsidRPr="004029FC">
        <w:rPr>
          <w:lang w:val="en-US"/>
        </w:rPr>
        <w:t xml:space="preserve"> </w:t>
      </w:r>
      <w:r>
        <w:t>надбавок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&lt;DataGridTextColumn Binding="{Binding Path=Vichet}" Header="</w:t>
      </w:r>
      <w:r>
        <w:t>Сумма</w:t>
      </w:r>
      <w:r w:rsidRPr="004029FC">
        <w:rPr>
          <w:lang w:val="en-US"/>
        </w:rPr>
        <w:t xml:space="preserve"> </w:t>
      </w:r>
      <w:r>
        <w:t>штрафов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/DataGrid.Columns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DataGrid&gt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StackPanel Grid.Column="2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alendar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Calendar2" FontSize="14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mbo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CB_Data_Nadbav" SelectedIndex="0" Visibility="Hidden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&lt;ComboBoxItem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CBI_New_Ellement" Background="#FFB1DBF3" Content="&amp;lt;</w:t>
      </w:r>
      <w:r>
        <w:t>Добавить</w:t>
      </w:r>
      <w:r w:rsidRPr="004029FC">
        <w:rPr>
          <w:lang w:val="en-US"/>
        </w:rPr>
        <w:t xml:space="preserve"> </w:t>
      </w:r>
      <w:r>
        <w:t>Новый</w:t>
      </w:r>
      <w:r w:rsidRPr="004029FC">
        <w:rPr>
          <w:lang w:val="en-US"/>
        </w:rPr>
        <w:t xml:space="preserve"> </w:t>
      </w:r>
      <w:r>
        <w:t>Эллемент</w:t>
      </w:r>
      <w:r w:rsidRPr="004029FC">
        <w:rPr>
          <w:lang w:val="en-US"/>
        </w:rPr>
        <w:t>&amp;gt;" FontWeight="Bold" FontStyle="Italic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/Combo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Надбавка</w:t>
      </w:r>
      <w:r w:rsidRPr="004029FC">
        <w:rPr>
          <w:lang w:val="en-US"/>
        </w:rPr>
        <w:t>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Nadbav"  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Вычет</w:t>
      </w:r>
      <w:r w:rsidRPr="004029FC">
        <w:rPr>
          <w:lang w:val="en-US"/>
        </w:rPr>
        <w:t>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Vichet"  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Button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 xml:space="preserve">="Btn_Red_Nadbav"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    IsEnabled="False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        Click="Btn_Red_Nadbav_Click"&gt;</w:t>
      </w:r>
      <w:r>
        <w:t>Сохранить</w:t>
      </w:r>
      <w:r w:rsidRPr="004029FC">
        <w:rPr>
          <w:lang w:val="en-US"/>
        </w:rPr>
        <w:t xml:space="preserve"> </w:t>
      </w:r>
      <w:r>
        <w:t>изменения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/Butt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StackPan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/Grid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/TabIte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TabItem Header="</w:t>
      </w:r>
      <w:r>
        <w:t>Льготы</w:t>
      </w:r>
      <w:r w:rsidRPr="004029FC">
        <w:rPr>
          <w:lang w:val="en-US"/>
        </w:rPr>
        <w:t xml:space="preserve"> </w:t>
      </w:r>
      <w:r>
        <w:t>и</w:t>
      </w:r>
      <w:r w:rsidRPr="004029FC">
        <w:rPr>
          <w:lang w:val="en-US"/>
        </w:rPr>
        <w:t xml:space="preserve"> </w:t>
      </w:r>
      <w:r>
        <w:t>налоги</w:t>
      </w:r>
      <w:r w:rsidRPr="004029FC">
        <w:rPr>
          <w:lang w:val="en-US"/>
        </w:rPr>
        <w:t xml:space="preserve">"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abI_LN" GotFocus="TabI_LN_GotFocus" Initialized="TabI_LN_Initialized" Margin="-1,-2,-3,0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Grid 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 Width="62"&gt;&lt;/Column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 Width="320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ColumnDefinition&gt;&lt;/ColumnDefinition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Grid.ColumnDefinitio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StackPanel Grid.Column="0" Grid.ColumnSpan="2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НДФЛ</w:t>
      </w:r>
      <w:r w:rsidRPr="004029FC">
        <w:rPr>
          <w:lang w:val="en-US"/>
        </w:rPr>
        <w:t>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ПФР</w:t>
      </w:r>
      <w:r w:rsidRPr="004029FC">
        <w:rPr>
          <w:lang w:val="en-US"/>
        </w:rPr>
        <w:t>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ФСС</w:t>
      </w:r>
      <w:r w:rsidRPr="004029FC">
        <w:rPr>
          <w:lang w:val="en-US"/>
        </w:rPr>
        <w:t>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Label&gt;</w:t>
      </w:r>
      <w:r>
        <w:t>ФОМС</w:t>
      </w:r>
      <w:r w:rsidRPr="004029FC">
        <w:rPr>
          <w:lang w:val="en-US"/>
        </w:rPr>
        <w:t>&lt;/Label&gt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    </w:t>
      </w:r>
      <w:r>
        <w:t>&lt;Label&gt;Размер льготы за 1 и 2 ребенка&lt;/Label&gt;</w:t>
      </w:r>
    </w:p>
    <w:p w:rsidR="004029FC" w:rsidRDefault="004029FC" w:rsidP="004029FC">
      <w:pPr>
        <w:pStyle w:val="affc"/>
      </w:pPr>
      <w:r>
        <w:t xml:space="preserve">                        &lt;Label&gt;Размер льготы за 3 и последующих детей&lt;/Label&gt;</w:t>
      </w:r>
    </w:p>
    <w:p w:rsidR="004029FC" w:rsidRDefault="004029FC" w:rsidP="004029FC">
      <w:pPr>
        <w:pStyle w:val="affc"/>
      </w:pPr>
      <w:r>
        <w:t xml:space="preserve">                        &lt;Label&gt;Размер льготы за ребенка-инвалида&lt;/Label&gt;</w:t>
      </w:r>
    </w:p>
    <w:p w:rsidR="004029FC" w:rsidRDefault="004029FC" w:rsidP="004029FC">
      <w:pPr>
        <w:pStyle w:val="affc"/>
      </w:pPr>
      <w:r>
        <w:t xml:space="preserve">                        &lt;Label&gt;Размер льготы за опеку над ребенком инвалидом&lt;/Label&gt;</w:t>
      </w:r>
    </w:p>
    <w:p w:rsidR="004029FC" w:rsidRDefault="004029FC" w:rsidP="004029FC">
      <w:pPr>
        <w:pStyle w:val="affc"/>
      </w:pPr>
      <w:r>
        <w:t xml:space="preserve">                        &lt;Label&gt;МРОТ&lt;/Lab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StackPan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StackPanel Grid.Column="2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NDFL" Height="25" Margin="0,6,0,0" PreviewTextInput="floa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PFR" Height="25" Margin="0,6,0,0" PreviewTextInput="floa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FCC" Height="25" Margin="0,6,0,0" PreviewTextInput="floa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FOMC" Height="25" Margin="0,6,0,0" PreviewTextInput="floa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Kid1" Height="25" Margin="0,6,0,0" PreviewTextInput="in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Kid3" Height="25" Margin="0,6,0,0" PreviewTextInput="in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KidInvalid" Height="25" Margin="0,6,0,0" PreviewTextInput="in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KidInvalid_opek" Height="25" Margin="0,6,0,0" PreviewTextInput="intOnly_PreviewTextInput"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TextBox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B_Mrot" Height="25" Margin="0,6,0,0" PreviewTextInput="intOnly_PreviewTextInput" &gt;&lt;/TextBox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StackPanel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/Grid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/TabItem 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TabItem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TabI_Base" Header="</w:t>
      </w:r>
      <w:r>
        <w:t>Предельная</w:t>
      </w:r>
      <w:r w:rsidRPr="004029FC">
        <w:rPr>
          <w:lang w:val="en-US"/>
        </w:rPr>
        <w:t xml:space="preserve"> </w:t>
      </w:r>
      <w:r>
        <w:t>база</w:t>
      </w:r>
      <w:r w:rsidRPr="004029FC">
        <w:rPr>
          <w:lang w:val="en-US"/>
        </w:rPr>
        <w:t xml:space="preserve"> </w:t>
      </w:r>
      <w:r>
        <w:t>для</w:t>
      </w:r>
      <w:r w:rsidRPr="004029FC">
        <w:rPr>
          <w:lang w:val="en-US"/>
        </w:rPr>
        <w:t xml:space="preserve"> </w:t>
      </w:r>
      <w:r>
        <w:t>исчисления</w:t>
      </w:r>
      <w:r w:rsidRPr="004029FC">
        <w:rPr>
          <w:lang w:val="en-US"/>
        </w:rPr>
        <w:t xml:space="preserve"> </w:t>
      </w:r>
      <w:r>
        <w:t>страховых</w:t>
      </w:r>
      <w:r w:rsidRPr="004029FC">
        <w:rPr>
          <w:lang w:val="en-US"/>
        </w:rPr>
        <w:t xml:space="preserve"> </w:t>
      </w:r>
      <w:r>
        <w:t>взносов</w:t>
      </w:r>
      <w:r w:rsidRPr="004029FC">
        <w:rPr>
          <w:lang w:val="en-US"/>
        </w:rPr>
        <w:t>" GotFocus="TabI_Base_GotFocus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DataGrid </w:t>
      </w:r>
      <w:proofErr w:type="gramStart"/>
      <w:r w:rsidRPr="004029FC">
        <w:rPr>
          <w:lang w:val="en-US"/>
        </w:rPr>
        <w:t>x:Name</w:t>
      </w:r>
      <w:proofErr w:type="gramEnd"/>
      <w:r w:rsidRPr="004029FC">
        <w:rPr>
          <w:lang w:val="en-US"/>
        </w:rPr>
        <w:t>="DG_Base" AutoGenerateColumns="False"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DataGrid.Colum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Y}" Header="</w:t>
      </w:r>
      <w:r>
        <w:t>Год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&lt;DataGridTextColumn Binding="{Binding Path=Z}" Header="</w:t>
      </w:r>
      <w:r>
        <w:t>Значение</w:t>
      </w:r>
      <w:r w:rsidRPr="004029FC">
        <w:rPr>
          <w:lang w:val="en-US"/>
        </w:rPr>
        <w:t>"/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&lt;/DataGrid.Columns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&lt;/DataGrid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&lt;/TabIte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&lt;/TabControl&gt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</w:t>
      </w:r>
      <w:r>
        <w:t>&lt;/Grid&gt;</w:t>
      </w:r>
    </w:p>
    <w:p w:rsidR="004029FC" w:rsidRDefault="004029FC" w:rsidP="004029FC">
      <w:pPr>
        <w:pStyle w:val="affc"/>
      </w:pPr>
      <w:r>
        <w:t>&lt;/Page&gt;</w:t>
      </w:r>
    </w:p>
    <w:p w:rsidR="004029FC" w:rsidRPr="004029FC" w:rsidRDefault="004029FC" w:rsidP="004029FC">
      <w:pPr>
        <w:pStyle w:val="affc"/>
        <w:jc w:val="center"/>
        <w:rPr>
          <w:lang w:val="en-US"/>
        </w:rPr>
      </w:pPr>
      <w:r w:rsidRPr="004029FC">
        <w:rPr>
          <w:lang w:val="en-US"/>
        </w:rPr>
        <w:t>Page_AddRedAnketa.xaml.cs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BDZarplata.Classes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System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Collections.Generic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System.Windows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Windows.Controls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Windows.Input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namespace BDZarplata.Pages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&lt;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</w:t>
      </w:r>
      <w:r>
        <w:t>Логика</w:t>
      </w:r>
      <w:r w:rsidRPr="004029FC">
        <w:rPr>
          <w:lang w:val="en-US"/>
        </w:rPr>
        <w:t xml:space="preserve"> </w:t>
      </w:r>
      <w:r>
        <w:t>взаимодействия</w:t>
      </w:r>
      <w:r w:rsidRPr="004029FC">
        <w:rPr>
          <w:lang w:val="en-US"/>
        </w:rPr>
        <w:t xml:space="preserve"> </w:t>
      </w:r>
      <w:r>
        <w:t>для</w:t>
      </w:r>
      <w:r w:rsidRPr="004029FC">
        <w:rPr>
          <w:lang w:val="en-US"/>
        </w:rPr>
        <w:t xml:space="preserve"> Page_AddRedAnketa.xaml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public partial class Page_</w:t>
      </w:r>
      <w:proofErr w:type="gramStart"/>
      <w:r w:rsidRPr="004029FC">
        <w:rPr>
          <w:lang w:val="en-US"/>
        </w:rPr>
        <w:t>AddRedAnketa :</w:t>
      </w:r>
      <w:proofErr w:type="gramEnd"/>
      <w:r w:rsidRPr="004029FC">
        <w:rPr>
          <w:lang w:val="en-US"/>
        </w:rPr>
        <w:t xml:space="preserve"> Page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string IDSotru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</w:t>
      </w:r>
      <w:r>
        <w:t>Загрузка</w:t>
      </w:r>
      <w:r w:rsidRPr="004029FC">
        <w:rPr>
          <w:lang w:val="en-US"/>
        </w:rPr>
        <w:t xml:space="preserve"> </w:t>
      </w:r>
      <w:r>
        <w:t>формы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IdSotrud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ublic Page_</w:t>
      </w:r>
      <w:proofErr w:type="gramStart"/>
      <w:r w:rsidRPr="004029FC">
        <w:rPr>
          <w:lang w:val="en-US"/>
        </w:rPr>
        <w:t>AddRedAnketa(</w:t>
      </w:r>
      <w:proofErr w:type="gramEnd"/>
      <w:r w:rsidRPr="004029FC">
        <w:rPr>
          <w:lang w:val="en-US"/>
        </w:rPr>
        <w:t>string IdSotrud 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DSotrud = IdSotru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InitializeComponent(</w:t>
      </w:r>
      <w:proofErr w:type="gramEnd"/>
      <w:r w:rsidRPr="004029FC">
        <w:rPr>
          <w:lang w:val="en-US"/>
        </w:rPr>
        <w:t>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DB.LoadDataComboBox</w:t>
      </w:r>
      <w:proofErr w:type="gramEnd"/>
      <w:r w:rsidRPr="004029FC">
        <w:rPr>
          <w:lang w:val="en-US"/>
        </w:rPr>
        <w:t>(CB_Doljnost, "SELECT [idDoljnost], [title] FROM [BD_Zarplata].[bd_zarplta].[doljnost]", 1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DB.LoadDataComboBox</w:t>
      </w:r>
      <w:proofErr w:type="gramEnd"/>
      <w:r w:rsidRPr="004029FC">
        <w:rPr>
          <w:lang w:val="en-US"/>
        </w:rPr>
        <w:t>(CB_DoljnostID, "SELECT [idDoljnost], [title] FROM [BD_Zarplata].[bd_zarplta].[doljnost]", 0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</w:t>
      </w:r>
      <w:proofErr w:type="gramStart"/>
      <w:r w:rsidRPr="004029FC">
        <w:rPr>
          <w:lang w:val="en-US"/>
        </w:rPr>
        <w:t>IdSotrud !</w:t>
      </w:r>
      <w:proofErr w:type="gramEnd"/>
      <w:r w:rsidRPr="004029FC">
        <w:rPr>
          <w:lang w:val="en-US"/>
        </w:rPr>
        <w:t>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FIO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full_name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FamilyStatus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family_status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KidInvalid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num_invalid_kids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KidInvalid_</w:t>
      </w:r>
      <w:proofErr w:type="gramStart"/>
      <w:r w:rsidRPr="004029FC">
        <w:rPr>
          <w:lang w:val="en-US"/>
        </w:rPr>
        <w:t>opek.Text</w:t>
      </w:r>
      <w:proofErr w:type="gramEnd"/>
      <w:r w:rsidRPr="004029FC">
        <w:rPr>
          <w:lang w:val="en-US"/>
        </w:rPr>
        <w:t xml:space="preserve"> = DB.queryScalar("SELECT [opeka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kidsZd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num_zd_kids] 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SchetZachisl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SchetZachisl] [SchetZachisl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Staj.Text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Staj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B_DoljnostID.SelectedItem = 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idDoljnost] FROM [BD_Zarplata].[bd_zarplta].[sotrudnik] WHERE [idSotrudnik]= " + IdSotrud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B_Doljnost.SelectedIndex = CB_DoljnostID.SelectedIndex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B_SpecStatus.SelectedIndex = Convert.ToInt32(</w:t>
      </w:r>
      <w:proofErr w:type="gramStart"/>
      <w:r w:rsidRPr="004029FC">
        <w:rPr>
          <w:lang w:val="en-US"/>
        </w:rPr>
        <w:t>DB.queryScalar</w:t>
      </w:r>
      <w:proofErr w:type="gramEnd"/>
      <w:r w:rsidRPr="004029FC">
        <w:rPr>
          <w:lang w:val="en-US"/>
        </w:rPr>
        <w:t>("SELECT [SpecStatus] FROM [BD_Zarplata].[bd_zarplta].[sotrudnik] WHERE [idSotrudnik]= " + IdSotrud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}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соединение 2 списков для синхронного выбора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CB_Doljnost_</w:t>
      </w:r>
      <w:proofErr w:type="gramStart"/>
      <w:r w:rsidRPr="004029FC">
        <w:rPr>
          <w:lang w:val="en-US"/>
        </w:rPr>
        <w:t>SelectionChanged(</w:t>
      </w:r>
      <w:proofErr w:type="gramEnd"/>
      <w:r w:rsidRPr="004029FC">
        <w:rPr>
          <w:lang w:val="en-US"/>
        </w:rPr>
        <w:t>object sender, SelectionChang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CB_DoljnostID.SelectedIndex = CB_Doljnost.SelectedIndex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Фильтр int значений для TextBox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intOnly_</w:t>
      </w:r>
      <w:proofErr w:type="gramStart"/>
      <w:r w:rsidRPr="004029FC">
        <w:rPr>
          <w:lang w:val="en-US"/>
        </w:rPr>
        <w:t>PreviewTextInput(</w:t>
      </w:r>
      <w:proofErr w:type="gramEnd"/>
      <w:r w:rsidRPr="004029FC">
        <w:rPr>
          <w:lang w:val="en-US"/>
        </w:rPr>
        <w:t>object sender, TextComposition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//</w:t>
      </w:r>
      <w:r>
        <w:t>узнаем</w:t>
      </w:r>
      <w:r w:rsidRPr="004029FC">
        <w:rPr>
          <w:lang w:val="en-US"/>
        </w:rPr>
        <w:t xml:space="preserve"> </w:t>
      </w:r>
      <w:r>
        <w:t>Кто</w:t>
      </w:r>
      <w:r w:rsidRPr="004029FC">
        <w:rPr>
          <w:lang w:val="en-US"/>
        </w:rPr>
        <w:t xml:space="preserve"> </w:t>
      </w:r>
      <w:r>
        <w:t>вызвал</w:t>
      </w:r>
      <w:r w:rsidRPr="004029FC">
        <w:rPr>
          <w:lang w:val="en-US"/>
        </w:rPr>
        <w:t xml:space="preserve"> </w:t>
      </w:r>
      <w:r>
        <w:t>событие</w:t>
      </w:r>
      <w:r w:rsidRPr="004029FC">
        <w:rPr>
          <w:lang w:val="en-US"/>
        </w:rPr>
        <w:t xml:space="preserve">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extBox textBox = sender as TextBox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//проверка что введена цифра</w:t>
      </w:r>
    </w:p>
    <w:p w:rsidR="004029FC" w:rsidRDefault="004029FC" w:rsidP="004029FC">
      <w:pPr>
        <w:pStyle w:val="affc"/>
      </w:pPr>
      <w:r>
        <w:t xml:space="preserve">            if </w:t>
      </w:r>
      <w:proofErr w:type="gramStart"/>
      <w:r>
        <w:t>(!Char.IsDigit</w:t>
      </w:r>
      <w:proofErr w:type="gramEnd"/>
      <w:r>
        <w:t>(e.Text, 0))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Default="004029FC" w:rsidP="004029FC">
      <w:pPr>
        <w:pStyle w:val="affc"/>
      </w:pPr>
      <w:r>
        <w:t xml:space="preserve">                e.Handled = true;</w:t>
      </w:r>
    </w:p>
    <w:p w:rsidR="004029FC" w:rsidRDefault="004029FC" w:rsidP="004029FC">
      <w:pPr>
        <w:pStyle w:val="affc"/>
      </w:pPr>
      <w:r>
        <w:t xml:space="preserve">                MessageBox.Show("Только Целые числа", "Внимание", MessageBoxButton.OK, MessageBoxImage.Warning);</w:t>
      </w: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    //проверяем выходит ли за предел int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</w:t>
      </w:r>
      <w:r w:rsidRPr="004029FC">
        <w:rPr>
          <w:lang w:val="en-US"/>
        </w:rPr>
        <w:t xml:space="preserve">else if </w:t>
      </w:r>
      <w:proofErr w:type="gramStart"/>
      <w:r w:rsidRPr="004029FC">
        <w:rPr>
          <w:lang w:val="en-US"/>
        </w:rPr>
        <w:t>(!int</w:t>
      </w:r>
      <w:proofErr w:type="gramEnd"/>
      <w:r w:rsidRPr="004029FC">
        <w:rPr>
          <w:lang w:val="en-US"/>
        </w:rPr>
        <w:t>.TryParse(textBox.Text + e.Text, out _)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Максимальный</w:t>
      </w:r>
      <w:r w:rsidRPr="004029FC">
        <w:rPr>
          <w:lang w:val="en-US"/>
        </w:rPr>
        <w:t xml:space="preserve"> </w:t>
      </w:r>
      <w:r>
        <w:t>размер</w:t>
      </w:r>
      <w:r w:rsidRPr="004029FC">
        <w:rPr>
          <w:lang w:val="en-US"/>
        </w:rPr>
        <w:t xml:space="preserve"> </w:t>
      </w:r>
      <w:r>
        <w:t>числа</w:t>
      </w:r>
      <w:r w:rsidRPr="004029FC">
        <w:rPr>
          <w:lang w:val="en-US"/>
        </w:rPr>
        <w:t xml:space="preserve"> </w:t>
      </w:r>
      <w:r>
        <w:t>не</w:t>
      </w:r>
      <w:r w:rsidRPr="004029FC">
        <w:rPr>
          <w:lang w:val="en-US"/>
        </w:rPr>
        <w:t xml:space="preserve"> </w:t>
      </w:r>
      <w:r>
        <w:t>может</w:t>
      </w:r>
      <w:r w:rsidRPr="004029FC">
        <w:rPr>
          <w:lang w:val="en-US"/>
        </w:rPr>
        <w:t xml:space="preserve"> </w:t>
      </w:r>
      <w:r>
        <w:t>быть</w:t>
      </w:r>
      <w:r w:rsidRPr="004029FC">
        <w:rPr>
          <w:lang w:val="en-US"/>
        </w:rPr>
        <w:t xml:space="preserve"> </w:t>
      </w:r>
      <w:r>
        <w:t>больше</w:t>
      </w:r>
      <w:r w:rsidRPr="004029FC">
        <w:rPr>
          <w:lang w:val="en-US"/>
        </w:rPr>
        <w:t xml:space="preserve"> 2147483647", "</w:t>
      </w:r>
      <w:r>
        <w:t>Внимание</w:t>
      </w:r>
      <w:r w:rsidRPr="004029FC">
        <w:rPr>
          <w:lang w:val="en-US"/>
        </w:rPr>
        <w:t>", MessageBoxButton.OK, MessageBoxImage.Warning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</w:t>
      </w:r>
      <w:r>
        <w:t>e.Handled = true;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Проверка и внесение данных в таблицу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Save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List&lt;string&gt; columnNames =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"[full_name]", "[idDoljnost]", "[SpecStatus]" }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List&lt;string&gt; RowData =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"'" + TB_FIO.Text + "'", CB_DoljnostID.SelectedItem.ToString(), CB_SpecStatus.SelectedIndex.ToString() }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MessageBoxResult Result_SaveOrR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FIO.Text.Length</w:t>
      </w:r>
      <w:proofErr w:type="gramEnd"/>
      <w:r w:rsidRPr="004029FC">
        <w:rPr>
          <w:lang w:val="en-US"/>
        </w:rPr>
        <w:t xml:space="preserve"> &lt; 2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Ошибка</w:t>
      </w:r>
      <w:r w:rsidRPr="004029FC">
        <w:rPr>
          <w:lang w:val="en-US"/>
        </w:rPr>
        <w:t xml:space="preserve">! </w:t>
      </w:r>
      <w:r>
        <w:t>Поле</w:t>
      </w:r>
      <w:r w:rsidRPr="004029FC">
        <w:rPr>
          <w:lang w:val="en-US"/>
        </w:rPr>
        <w:t xml:space="preserve"> </w:t>
      </w:r>
      <w:r>
        <w:t>ФИО</w:t>
      </w:r>
      <w:r w:rsidRPr="004029FC">
        <w:rPr>
          <w:lang w:val="en-US"/>
        </w:rPr>
        <w:t xml:space="preserve"> </w:t>
      </w:r>
      <w:r>
        <w:t>обязательно</w:t>
      </w:r>
      <w:r w:rsidRPr="004029FC">
        <w:rPr>
          <w:lang w:val="en-US"/>
        </w:rPr>
        <w:t xml:space="preserve"> </w:t>
      </w:r>
      <w:r>
        <w:t>для</w:t>
      </w:r>
      <w:r w:rsidRPr="004029FC">
        <w:rPr>
          <w:lang w:val="en-US"/>
        </w:rPr>
        <w:t xml:space="preserve"> </w:t>
      </w:r>
      <w:r>
        <w:t>заполнения</w:t>
      </w:r>
      <w:r w:rsidRPr="004029FC">
        <w:rPr>
          <w:lang w:val="en-US"/>
        </w:rPr>
        <w:t>", "</w:t>
      </w:r>
      <w:r>
        <w:t>Ошибка</w:t>
      </w:r>
      <w:r w:rsidRPr="004029FC">
        <w:rPr>
          <w:lang w:val="en-US"/>
        </w:rPr>
        <w:t>", MessageBoxButton.OK, MessageBoxImage.Error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eturn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FamilyStatus.Text !</w:t>
      </w:r>
      <w:proofErr w:type="gramEnd"/>
      <w:r w:rsidRPr="004029FC">
        <w:rPr>
          <w:lang w:val="en-US"/>
        </w:rPr>
        <w:t>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family_status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"'" + TB_FamilyStatus.Text + "'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KidInvalid.Text !</w:t>
      </w:r>
      <w:proofErr w:type="gramEnd"/>
      <w:r w:rsidRPr="004029FC">
        <w:rPr>
          <w:lang w:val="en-US"/>
        </w:rPr>
        <w:t>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num_invalid_kids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TB_KidInvalid.Text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KidInvalid_</w:t>
      </w:r>
      <w:proofErr w:type="gramStart"/>
      <w:r w:rsidRPr="004029FC">
        <w:rPr>
          <w:lang w:val="en-US"/>
        </w:rPr>
        <w:t>opek.Text</w:t>
      </w:r>
      <w:proofErr w:type="gramEnd"/>
      <w:r w:rsidRPr="004029FC">
        <w:rPr>
          <w:lang w:val="en-US"/>
        </w:rPr>
        <w:t xml:space="preserve"> !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opeka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TB_KidInvalid_</w:t>
      </w:r>
      <w:proofErr w:type="gramStart"/>
      <w:r w:rsidRPr="004029FC">
        <w:rPr>
          <w:lang w:val="en-US"/>
        </w:rPr>
        <w:t>opek.Text</w:t>
      </w:r>
      <w:proofErr w:type="gramEnd"/>
      <w:r w:rsidRPr="004029FC">
        <w:rPr>
          <w:lang w:val="en-US"/>
        </w:rPr>
        <w:t>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kidsZd.Text !</w:t>
      </w:r>
      <w:proofErr w:type="gramEnd"/>
      <w:r w:rsidRPr="004029FC">
        <w:rPr>
          <w:lang w:val="en-US"/>
        </w:rPr>
        <w:t>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num_zd_kids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TB_kidsZd.Text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SchetZachisl.Text.Length</w:t>
      </w:r>
      <w:proofErr w:type="gramEnd"/>
      <w:r w:rsidRPr="004029FC">
        <w:rPr>
          <w:lang w:val="en-US"/>
        </w:rPr>
        <w:t xml:space="preserve"> == 20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SchetZachisl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"'" + TB_SchetZachisl.Text + "'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else if (TB_SchetZachisl.Text == "")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{ }</w:t>
      </w:r>
    </w:p>
    <w:p w:rsidR="004029FC" w:rsidRDefault="004029FC" w:rsidP="004029FC">
      <w:pPr>
        <w:pStyle w:val="affc"/>
      </w:pPr>
      <w:r>
        <w:t xml:space="preserve">            else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Default="004029FC" w:rsidP="004029FC">
      <w:pPr>
        <w:pStyle w:val="affc"/>
      </w:pPr>
      <w:r>
        <w:t xml:space="preserve">                MessageBox.Show("Счёт Зачисления должен состоять из 20 цифр!")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</w:t>
      </w:r>
      <w:r w:rsidRPr="004029FC">
        <w:rPr>
          <w:lang w:val="en-US"/>
        </w:rPr>
        <w:t>return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TB_</w:t>
      </w:r>
      <w:proofErr w:type="gramStart"/>
      <w:r w:rsidRPr="004029FC">
        <w:rPr>
          <w:lang w:val="en-US"/>
        </w:rPr>
        <w:t>Staj.Text !</w:t>
      </w:r>
      <w:proofErr w:type="gramEnd"/>
      <w:r w:rsidRPr="004029FC">
        <w:rPr>
          <w:lang w:val="en-US"/>
        </w:rPr>
        <w:t>= "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olumnNames.Add("[Staj]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owData.Add(TB_Staj.Text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IDSotrud == "") </w:t>
      </w:r>
      <w:proofErr w:type="gramStart"/>
      <w:r w:rsidRPr="004029FC">
        <w:rPr>
          <w:lang w:val="en-US"/>
        </w:rPr>
        <w:t>{ Result</w:t>
      </w:r>
      <w:proofErr w:type="gramEnd"/>
      <w:r w:rsidRPr="004029FC">
        <w:rPr>
          <w:lang w:val="en-US"/>
        </w:rPr>
        <w:t>_SaveOrRed = MessageBoxResult.No;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else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Result_SaveOrRed = MessageBox.Show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(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</w:t>
      </w:r>
      <w:r>
        <w:t xml:space="preserve">"Сохранить изменения?  \n \n Да - Сохранить </w:t>
      </w:r>
      <w:proofErr w:type="gramStart"/>
      <w:r>
        <w:t>изменения  существующей</w:t>
      </w:r>
      <w:proofErr w:type="gramEnd"/>
      <w:r>
        <w:t xml:space="preserve"> записи \n Нет - Создать новую запись \n Отмена - Возврат в окно редактирования",</w:t>
      </w:r>
    </w:p>
    <w:p w:rsidR="004029FC" w:rsidRDefault="004029FC" w:rsidP="004029FC">
      <w:pPr>
        <w:pStyle w:val="affc"/>
      </w:pPr>
      <w:r>
        <w:t xml:space="preserve">                    "Добавить или </w:t>
      </w:r>
      <w:proofErr w:type="gramStart"/>
      <w:r>
        <w:t>Изменить</w:t>
      </w:r>
      <w:proofErr w:type="gramEnd"/>
      <w:r>
        <w:t>?",</w:t>
      </w:r>
    </w:p>
    <w:p w:rsidR="004029FC" w:rsidRDefault="004029FC" w:rsidP="004029FC">
      <w:pPr>
        <w:pStyle w:val="affc"/>
      </w:pPr>
      <w:r>
        <w:t xml:space="preserve">                    MessageBoxButton.YesNoCancel,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MessageBoxImage.Question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switch (Result_SaveOrRed)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{</w:t>
      </w:r>
    </w:p>
    <w:p w:rsidR="004029FC" w:rsidRDefault="004029FC" w:rsidP="004029FC">
      <w:pPr>
        <w:pStyle w:val="affc"/>
      </w:pPr>
      <w:r>
        <w:t xml:space="preserve">                //обновление существующей записи </w:t>
      </w:r>
    </w:p>
    <w:p w:rsidR="004029FC" w:rsidRDefault="004029FC" w:rsidP="004029FC">
      <w:pPr>
        <w:pStyle w:val="affc"/>
      </w:pPr>
      <w:r>
        <w:t xml:space="preserve">                case MessageBoxResult.Yes: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Procedure.UpdateTable("[BD_Zarplata</w:t>
      </w:r>
      <w:proofErr w:type="gramStart"/>
      <w:r w:rsidRPr="004029FC">
        <w:rPr>
          <w:lang w:val="en-US"/>
        </w:rPr>
        <w:t>].[</w:t>
      </w:r>
      <w:proofErr w:type="gramEnd"/>
      <w:r w:rsidRPr="004029FC">
        <w:rPr>
          <w:lang w:val="en-US"/>
        </w:rPr>
        <w:t>bd_zarplta].[sotrudnik]", columnNames, RowData, "WHERE [idSotrudnik]= " + IDSotrud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</w:t>
      </w:r>
      <w:r>
        <w:t>MessageBox.Show("Изменения Сохранены!");</w:t>
      </w:r>
    </w:p>
    <w:p w:rsidR="004029FC" w:rsidRDefault="004029FC" w:rsidP="004029FC">
      <w:pPr>
        <w:pStyle w:val="affc"/>
      </w:pPr>
      <w:r>
        <w:t xml:space="preserve">                    break;</w:t>
      </w:r>
    </w:p>
    <w:p w:rsidR="004029FC" w:rsidRDefault="004029FC" w:rsidP="004029FC">
      <w:pPr>
        <w:pStyle w:val="affc"/>
      </w:pPr>
      <w:r>
        <w:t xml:space="preserve">                case MessageBoxResult.No:</w:t>
      </w:r>
    </w:p>
    <w:p w:rsidR="004029FC" w:rsidRDefault="004029FC" w:rsidP="004029FC">
      <w:pPr>
        <w:pStyle w:val="affc"/>
      </w:pPr>
      <w:r>
        <w:t xml:space="preserve">                    // вставка новой записи 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Procedure.InsertTable("[BD_Zarplata</w:t>
      </w:r>
      <w:proofErr w:type="gramStart"/>
      <w:r w:rsidRPr="004029FC">
        <w:rPr>
          <w:lang w:val="en-US"/>
        </w:rPr>
        <w:t>].[</w:t>
      </w:r>
      <w:proofErr w:type="gramEnd"/>
      <w:r w:rsidRPr="004029FC">
        <w:rPr>
          <w:lang w:val="en-US"/>
        </w:rPr>
        <w:t>bd_zarplta].[sotrudnik]", columnNames, RowData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</w:t>
      </w:r>
      <w:r>
        <w:t>MessageBox.Show("Вставка новой записи завершена!");</w:t>
      </w:r>
    </w:p>
    <w:p w:rsidR="004029FC" w:rsidRDefault="004029FC" w:rsidP="004029FC">
      <w:pPr>
        <w:pStyle w:val="affc"/>
      </w:pPr>
      <w:r>
        <w:t xml:space="preserve">                    break;</w:t>
      </w:r>
    </w:p>
    <w:p w:rsidR="004029FC" w:rsidRDefault="004029FC" w:rsidP="004029FC">
      <w:pPr>
        <w:pStyle w:val="affc"/>
      </w:pPr>
      <w:r>
        <w:t xml:space="preserve">                default:</w:t>
      </w:r>
    </w:p>
    <w:p w:rsidR="004029FC" w:rsidRDefault="004029FC" w:rsidP="004029FC">
      <w:pPr>
        <w:pStyle w:val="affc"/>
      </w:pPr>
      <w:r>
        <w:t xml:space="preserve">                    Manager.UpdateLabel("Отменено пользователем")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return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_SotrudnikMainInfo()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Delete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{</w:t>
      </w:r>
    </w:p>
    <w:p w:rsidR="004029FC" w:rsidRDefault="004029FC" w:rsidP="004029FC">
      <w:pPr>
        <w:pStyle w:val="affc"/>
      </w:pPr>
      <w:r>
        <w:t xml:space="preserve">            MessageBoxResult MR;</w:t>
      </w:r>
    </w:p>
    <w:p w:rsidR="004029FC" w:rsidRDefault="004029FC" w:rsidP="004029FC">
      <w:pPr>
        <w:pStyle w:val="affc"/>
      </w:pPr>
      <w:r>
        <w:t xml:space="preserve">            if (IDSotrud == "")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Default="004029FC" w:rsidP="004029FC">
      <w:pPr>
        <w:pStyle w:val="affc"/>
      </w:pPr>
      <w:r>
        <w:t xml:space="preserve">                MR = MessageBox.Show("Объект для удаления не выбран. \</w:t>
      </w:r>
      <w:proofErr w:type="gramStart"/>
      <w:r>
        <w:t>n  хотите</w:t>
      </w:r>
      <w:proofErr w:type="gramEnd"/>
      <w:r>
        <w:t xml:space="preserve"> выбрать его сейчас?", "Внимание!", MessageBoxButton.YesNo, MessageBoxImage.Warning);</w:t>
      </w:r>
    </w:p>
    <w:p w:rsidR="004029FC" w:rsidRDefault="004029FC" w:rsidP="004029FC">
      <w:pPr>
        <w:pStyle w:val="affc"/>
      </w:pPr>
      <w:r>
        <w:t xml:space="preserve">                if (MR == MessageBoxResult.Yes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Classes.Manager.MainFrame.Navigate</w:t>
      </w:r>
      <w:proofErr w:type="gramEnd"/>
      <w:r w:rsidRPr="004029FC">
        <w:rPr>
          <w:lang w:val="en-US"/>
        </w:rPr>
        <w:t>(new Page_SotrudnikMainInfo(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</w:t>
      </w:r>
      <w:r>
        <w:t>}</w:t>
      </w:r>
    </w:p>
    <w:p w:rsidR="004029FC" w:rsidRDefault="004029FC" w:rsidP="004029FC">
      <w:pPr>
        <w:pStyle w:val="affc"/>
      </w:pPr>
      <w:r>
        <w:t xml:space="preserve">                else</w:t>
      </w:r>
    </w:p>
    <w:p w:rsidR="004029FC" w:rsidRDefault="004029FC" w:rsidP="004029FC">
      <w:pPr>
        <w:pStyle w:val="affc"/>
      </w:pPr>
      <w:r>
        <w:t xml:space="preserve">                {</w:t>
      </w:r>
    </w:p>
    <w:p w:rsidR="004029FC" w:rsidRDefault="004029FC" w:rsidP="004029FC">
      <w:pPr>
        <w:pStyle w:val="affc"/>
      </w:pPr>
      <w:r>
        <w:t xml:space="preserve">                    return;</w:t>
      </w:r>
    </w:p>
    <w:p w:rsidR="004029FC" w:rsidRDefault="004029FC" w:rsidP="004029FC">
      <w:pPr>
        <w:pStyle w:val="affc"/>
      </w:pPr>
      <w:r>
        <w:t xml:space="preserve">                }</w:t>
      </w: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Default="004029FC" w:rsidP="004029FC">
      <w:pPr>
        <w:pStyle w:val="affc"/>
      </w:pPr>
      <w:r>
        <w:t xml:space="preserve">                //ТК в БД прописано каскадное </w:t>
      </w:r>
      <w:proofErr w:type="gramStart"/>
      <w:r>
        <w:t>удаление ,удаляем</w:t>
      </w:r>
      <w:proofErr w:type="gramEnd"/>
      <w:r>
        <w:t xml:space="preserve"> лишь из родительской таблицы 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</w:t>
      </w:r>
      <w:r w:rsidRPr="004029FC">
        <w:rPr>
          <w:lang w:val="en-US"/>
        </w:rPr>
        <w:t>string comand = "DELETE FROM [bd_zarplta</w:t>
      </w:r>
      <w:proofErr w:type="gramStart"/>
      <w:r w:rsidRPr="004029FC">
        <w:rPr>
          <w:lang w:val="en-US"/>
        </w:rPr>
        <w:t>].[</w:t>
      </w:r>
      <w:proofErr w:type="gramEnd"/>
      <w:r w:rsidRPr="004029FC">
        <w:rPr>
          <w:lang w:val="en-US"/>
        </w:rPr>
        <w:t>sotrudnik] WHERE [idSotrudnik] =" + IDSotrud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if (</w:t>
      </w:r>
      <w:proofErr w:type="gramStart"/>
      <w:r w:rsidRPr="004029FC">
        <w:rPr>
          <w:lang w:val="en-US"/>
        </w:rPr>
        <w:t>Classes.DB.queryData</w:t>
      </w:r>
      <w:proofErr w:type="gramEnd"/>
      <w:r w:rsidRPr="004029FC">
        <w:rPr>
          <w:lang w:val="en-US"/>
        </w:rPr>
        <w:t>(comand) != -1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Classes.Manager.UpdateLabel</w:t>
      </w:r>
      <w:proofErr w:type="gramEnd"/>
      <w:r w:rsidRPr="004029FC">
        <w:rPr>
          <w:lang w:val="en-US"/>
        </w:rPr>
        <w:t>("</w:t>
      </w:r>
      <w:r>
        <w:t>Готово</w:t>
      </w:r>
      <w:r w:rsidRPr="004029FC">
        <w:rPr>
          <w:lang w:val="en-US"/>
        </w:rPr>
        <w:t>.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MessageBox.Show("</w:t>
      </w:r>
      <w:r>
        <w:t>Операция</w:t>
      </w:r>
      <w:r w:rsidRPr="004029FC">
        <w:rPr>
          <w:lang w:val="en-US"/>
        </w:rPr>
        <w:t xml:space="preserve"> </w:t>
      </w:r>
      <w:r>
        <w:t>успешна</w:t>
      </w:r>
      <w:r w:rsidRPr="004029FC">
        <w:rPr>
          <w:lang w:val="en-US"/>
        </w:rPr>
        <w:t xml:space="preserve"> </w:t>
      </w:r>
      <w:r>
        <w:t>выполнена</w:t>
      </w:r>
      <w:r w:rsidRPr="004029FC">
        <w:rPr>
          <w:lang w:val="en-US"/>
        </w:rPr>
        <w:t>!", "</w:t>
      </w:r>
      <w:r>
        <w:t>Информация</w:t>
      </w:r>
      <w:r w:rsidRPr="004029FC">
        <w:rPr>
          <w:lang w:val="en-US"/>
        </w:rPr>
        <w:t>", MessageBoxButton.OK, MessageBoxImage.Information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Classes.Manager.MainFrame.Navigate</w:t>
      </w:r>
      <w:proofErr w:type="gramEnd"/>
      <w:r w:rsidRPr="004029FC">
        <w:rPr>
          <w:lang w:val="en-US"/>
        </w:rPr>
        <w:t>(new Page_SotrudnikMainInfo(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</w:t>
      </w:r>
      <w:r>
        <w:t>}</w:t>
      </w:r>
    </w:p>
    <w:p w:rsidR="004029FC" w:rsidRDefault="004029FC" w:rsidP="004029FC">
      <w:pPr>
        <w:pStyle w:val="affc"/>
      </w:pPr>
      <w:r>
        <w:t xml:space="preserve">                else</w:t>
      </w:r>
    </w:p>
    <w:p w:rsidR="004029FC" w:rsidRDefault="004029FC" w:rsidP="004029FC">
      <w:pPr>
        <w:pStyle w:val="affc"/>
      </w:pPr>
      <w:r>
        <w:t xml:space="preserve">                {</w:t>
      </w:r>
    </w:p>
    <w:p w:rsidR="004029FC" w:rsidRDefault="004029FC" w:rsidP="004029FC">
      <w:pPr>
        <w:pStyle w:val="affc"/>
      </w:pPr>
      <w:r>
        <w:t xml:space="preserve">                    MessageBox.Show("Произошла ошибка при удалении");</w:t>
      </w:r>
    </w:p>
    <w:p w:rsidR="004029FC" w:rsidRDefault="004029FC" w:rsidP="004029FC">
      <w:pPr>
        <w:pStyle w:val="affc"/>
      </w:pPr>
      <w:r>
        <w:t xml:space="preserve">                }</w:t>
      </w: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}</w:t>
      </w:r>
    </w:p>
    <w:p w:rsidR="004029FC" w:rsidRDefault="004029FC" w:rsidP="004029FC">
      <w:pPr>
        <w:pStyle w:val="affc"/>
      </w:pPr>
      <w:r>
        <w:t>}</w:t>
      </w:r>
    </w:p>
    <w:p w:rsidR="004029FC" w:rsidRPr="004029FC" w:rsidRDefault="004029FC" w:rsidP="004029FC">
      <w:pPr>
        <w:pStyle w:val="affc"/>
        <w:jc w:val="center"/>
        <w:rPr>
          <w:lang w:val="en-US"/>
        </w:rPr>
      </w:pPr>
      <w:r w:rsidRPr="004029FC">
        <w:rPr>
          <w:lang w:val="en-US"/>
        </w:rPr>
        <w:t>Page_BughalterInfo.xaml.cs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BDZarplata.Classes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System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Collections.Generic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using System.Windows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Windows.Controls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using </w:t>
      </w:r>
      <w:proofErr w:type="gramStart"/>
      <w:r w:rsidRPr="004029FC">
        <w:rPr>
          <w:lang w:val="en-US"/>
        </w:rPr>
        <w:t>System.Windows.Input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namespace BDZarplata.Pages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>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&lt;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</w:t>
      </w:r>
      <w:r>
        <w:t>Логика</w:t>
      </w:r>
      <w:r w:rsidRPr="004029FC">
        <w:rPr>
          <w:lang w:val="en-US"/>
        </w:rPr>
        <w:t xml:space="preserve"> </w:t>
      </w:r>
      <w:r>
        <w:t>взаимодействия</w:t>
      </w:r>
      <w:r w:rsidRPr="004029FC">
        <w:rPr>
          <w:lang w:val="en-US"/>
        </w:rPr>
        <w:t xml:space="preserve"> </w:t>
      </w:r>
      <w:r>
        <w:t>для</w:t>
      </w:r>
      <w:r w:rsidRPr="004029FC">
        <w:rPr>
          <w:lang w:val="en-US"/>
        </w:rPr>
        <w:t xml:space="preserve"> Page_BughalterInfo.xaml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public partial class Page_</w:t>
      </w:r>
      <w:proofErr w:type="gramStart"/>
      <w:r w:rsidRPr="004029FC">
        <w:rPr>
          <w:lang w:val="en-US"/>
        </w:rPr>
        <w:t>BughalterInfo :</w:t>
      </w:r>
      <w:proofErr w:type="gramEnd"/>
      <w:r w:rsidRPr="004029FC">
        <w:rPr>
          <w:lang w:val="en-US"/>
        </w:rPr>
        <w:t xml:space="preserve"> Page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bool Select0Items = tru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ublic Page_</w:t>
      </w:r>
      <w:proofErr w:type="gramStart"/>
      <w:r w:rsidRPr="004029FC">
        <w:rPr>
          <w:lang w:val="en-US"/>
        </w:rPr>
        <w:t>BughalterInfo(</w:t>
      </w:r>
      <w:proofErr w:type="gramEnd"/>
      <w:r w:rsidRPr="004029FC">
        <w:rPr>
          <w:lang w:val="en-US"/>
        </w:rPr>
        <w:t>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isibility</w:t>
      </w:r>
      <w:proofErr w:type="gramEnd"/>
      <w:r w:rsidRPr="004029FC">
        <w:rPr>
          <w:lang w:val="en-US"/>
        </w:rPr>
        <w:t xml:space="preserve">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Maximum</w:t>
      </w:r>
      <w:proofErr w:type="gramEnd"/>
      <w:r w:rsidRPr="004029FC">
        <w:rPr>
          <w:lang w:val="en-US"/>
        </w:rPr>
        <w:t xml:space="preserve"> = 5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InitializeComponent(</w:t>
      </w:r>
      <w:proofErr w:type="gramEnd"/>
      <w:r w:rsidRPr="004029FC">
        <w:rPr>
          <w:lang w:val="en-US"/>
        </w:rPr>
        <w:t>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alue</w:t>
      </w:r>
      <w:proofErr w:type="gramEnd"/>
      <w:r w:rsidRPr="004029FC">
        <w:rPr>
          <w:lang w:val="en-US"/>
        </w:rPr>
        <w:t xml:space="preserve"> = 1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DB.loadDataGrid</w:t>
      </w:r>
      <w:proofErr w:type="gramEnd"/>
      <w:r w:rsidRPr="004029FC">
        <w:rPr>
          <w:lang w:val="en-US"/>
        </w:rPr>
        <w:t>(DG_SotridnikOklad, "SELECT  [idDoljnost],    [title]     ,[Oklad], [Travmat] FROM [BD_Zarplata].[bd_zarplta].[doljnost]")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abI_LN_</w:t>
      </w:r>
      <w:proofErr w:type="gramStart"/>
      <w:r w:rsidRPr="004029FC">
        <w:rPr>
          <w:lang w:val="en-US"/>
        </w:rPr>
        <w:t>Initialized(</w:t>
      </w:r>
      <w:proofErr w:type="gramEnd"/>
      <w:r w:rsidRPr="004029FC">
        <w:rPr>
          <w:lang w:val="en-US"/>
        </w:rPr>
        <w:t>null, null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DB.loadDataGrid</w:t>
      </w:r>
      <w:proofErr w:type="gramEnd"/>
      <w:r w:rsidRPr="004029FC">
        <w:rPr>
          <w:lang w:val="en-US"/>
        </w:rPr>
        <w:t>(DG_Base, "SELECT *  FROM [BD_Zarplata].[bd_zarplta].[base]")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Classes.DB.LoadDataListBox</w:t>
      </w:r>
      <w:proofErr w:type="gramEnd"/>
      <w:r w:rsidRPr="004029FC">
        <w:rPr>
          <w:lang w:val="en-US"/>
        </w:rPr>
        <w:t>(LB_Sotrud_FIO2, "SELECT  [idSotrudnik],[full_name]  FROM [BD_Zarplata].[bd_zarplta].[sotrudnik]", 1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Classes.DB.LoadDataListBox</w:t>
      </w:r>
      <w:proofErr w:type="gramEnd"/>
      <w:r w:rsidRPr="004029FC">
        <w:rPr>
          <w:lang w:val="en-US"/>
        </w:rPr>
        <w:t>(LB_Sotrud_id2, "SELECT [idSotrudnik]  ,[full_name] FROM [BD_Zarplata].[bd_zarplta].[sotrudnik]", 0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isibility</w:t>
      </w:r>
      <w:proofErr w:type="gramEnd"/>
      <w:r w:rsidRPr="004029FC">
        <w:rPr>
          <w:lang w:val="en-US"/>
        </w:rPr>
        <w:t xml:space="preserve">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Подгруздка справочника льгот и налогов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TabI_LN_</w:t>
      </w:r>
      <w:proofErr w:type="gramStart"/>
      <w:r w:rsidRPr="004029FC">
        <w:rPr>
          <w:lang w:val="en-US"/>
        </w:rPr>
        <w:t>Initialized(</w:t>
      </w:r>
      <w:proofErr w:type="gramEnd"/>
      <w:r w:rsidRPr="004029FC">
        <w:rPr>
          <w:lang w:val="en-US"/>
        </w:rPr>
        <w:t>object sender, 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alue</w:t>
      </w:r>
      <w:proofErr w:type="gramEnd"/>
      <w:r w:rsidRPr="004029FC">
        <w:rPr>
          <w:lang w:val="en-US"/>
        </w:rPr>
        <w:t xml:space="preserve"> = 2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FCC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FCC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FOMC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FOMC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alue</w:t>
      </w:r>
      <w:proofErr w:type="gramEnd"/>
      <w:r w:rsidRPr="004029FC">
        <w:rPr>
          <w:lang w:val="en-US"/>
        </w:rPr>
        <w:t xml:space="preserve"> = 3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Kid1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kid1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Kid3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Kid3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KidInvalid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invalid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KidInvalid_</w:t>
      </w:r>
      <w:proofErr w:type="gramStart"/>
      <w:r w:rsidRPr="004029FC">
        <w:rPr>
          <w:lang w:val="en-US"/>
        </w:rPr>
        <w:t>opek.Text</w:t>
      </w:r>
      <w:proofErr w:type="gramEnd"/>
      <w:r w:rsidRPr="004029FC">
        <w:rPr>
          <w:lang w:val="en-US"/>
        </w:rPr>
        <w:t xml:space="preserve"> = Classes.DB.queryScalar("SELECT [invlid_o]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alue</w:t>
      </w:r>
      <w:proofErr w:type="gramEnd"/>
      <w:r w:rsidRPr="004029FC">
        <w:rPr>
          <w:lang w:val="en-US"/>
        </w:rPr>
        <w:t xml:space="preserve"> = 5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Mrot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MROT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NDFL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NDFL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B_PFR.Text = </w:t>
      </w:r>
      <w:proofErr w:type="gramStart"/>
      <w:r w:rsidRPr="004029FC">
        <w:rPr>
          <w:lang w:val="en-US"/>
        </w:rPr>
        <w:t>Classes.DB.queryScalar</w:t>
      </w:r>
      <w:proofErr w:type="gramEnd"/>
      <w:r w:rsidRPr="004029FC">
        <w:rPr>
          <w:lang w:val="en-US"/>
        </w:rPr>
        <w:t>("SELECT PFR FROM [BD_Zarplata].[bd_zarplta].[h]").ToString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ProgressBar.Value</w:t>
      </w:r>
      <w:proofErr w:type="gramEnd"/>
      <w:r w:rsidRPr="004029FC">
        <w:rPr>
          <w:lang w:val="en-US"/>
        </w:rPr>
        <w:t xml:space="preserve"> = 5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</w:t>
      </w:r>
      <w:r>
        <w:t>сохранение</w:t>
      </w:r>
      <w:r w:rsidRPr="004029FC">
        <w:rPr>
          <w:lang w:val="en-US"/>
        </w:rPr>
        <w:t xml:space="preserve"> </w:t>
      </w:r>
      <w:r>
        <w:t>измененных</w:t>
      </w:r>
      <w:r w:rsidRPr="004029FC">
        <w:rPr>
          <w:lang w:val="en-US"/>
        </w:rPr>
        <w:t xml:space="preserve"> </w:t>
      </w:r>
      <w:r>
        <w:t>полей</w:t>
      </w:r>
      <w:r w:rsidRPr="004029FC">
        <w:rPr>
          <w:lang w:val="en-US"/>
        </w:rPr>
        <w:t xml:space="preserve"> </w:t>
      </w:r>
      <w:r>
        <w:t>таблицы</w:t>
      </w:r>
      <w:r w:rsidRPr="004029FC">
        <w:rPr>
          <w:lang w:val="en-US"/>
        </w:rPr>
        <w:t xml:space="preserve"> </w:t>
      </w:r>
      <w:r>
        <w:t>БД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Save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switch (TabC_Main.SelectedIndex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0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2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Console.WriteLine(2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if (MessageBoxResult.OK == MessageBox.Show("</w:t>
      </w:r>
      <w:r>
        <w:t>Сохранить</w:t>
      </w:r>
      <w:r w:rsidRPr="004029FC">
        <w:rPr>
          <w:lang w:val="en-US"/>
        </w:rPr>
        <w:t xml:space="preserve"> </w:t>
      </w:r>
      <w:r>
        <w:t>Изменения</w:t>
      </w:r>
      <w:r w:rsidRPr="004029FC">
        <w:rPr>
          <w:lang w:val="en-US"/>
        </w:rPr>
        <w:t xml:space="preserve">? </w:t>
      </w:r>
      <w:r>
        <w:t>\n Ок -сохранить \n Отмена - Отменить все изменения", "Запрос на сохранение", MessageBoxButton.OKCancel))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List&lt;string&gt; columnName =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"[NDFL]", "[PFR]", "[FCC]", "[FOMC]", "[kid1]", "[kid3]", "[invalid]", "[invlid_o]", "[MROT]" }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List&lt;string&gt; MasData =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TB_NDFL.Text.Replace(',', '.'), TB_PFR.Text.Replace(',', '.'), TB_FCC.Text.Replace(',', '.'), TB_FOMC.Text.Replace(',', '.'), TB_Kid1.Text, TB_Kid3.Text, TB_KidInvalid.Text, TB_KidInvalid_opek.Text, TB_Mrot.Text }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    </w:t>
      </w:r>
      <w:proofErr w:type="gramStart"/>
      <w:r w:rsidRPr="004029FC">
        <w:rPr>
          <w:lang w:val="en-US"/>
        </w:rPr>
        <w:t>Classes.Procedure.UpdateTable</w:t>
      </w:r>
      <w:proofErr w:type="gramEnd"/>
      <w:r w:rsidRPr="004029FC">
        <w:rPr>
          <w:lang w:val="en-US"/>
        </w:rPr>
        <w:t>("[BD_Zarplata].[bd_zarplta].[h]", columnName, MasData, ""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    </w:t>
      </w:r>
      <w:r>
        <w:t>MessageBox.Show("Изменения успешно сохранены!")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    </w:t>
      </w:r>
      <w:r w:rsidRPr="004029FC">
        <w:rPr>
          <w:lang w:val="en-US"/>
        </w:rPr>
        <w:t>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TabI_LN_</w:t>
      </w:r>
      <w:proofErr w:type="gramStart"/>
      <w:r w:rsidRPr="004029FC">
        <w:rPr>
          <w:lang w:val="en-US"/>
        </w:rPr>
        <w:t>Initialized(</w:t>
      </w:r>
      <w:proofErr w:type="gramEnd"/>
      <w:r w:rsidRPr="004029FC">
        <w:rPr>
          <w:lang w:val="en-US"/>
        </w:rPr>
        <w:t>null, null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1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tn_Red_Nadbav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sender, e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default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Console.WriteLine("</w:t>
      </w:r>
      <w:r>
        <w:t>Дефульт</w:t>
      </w:r>
      <w:r w:rsidRPr="004029FC">
        <w:rPr>
          <w:lang w:val="en-US"/>
        </w:rPr>
        <w:t>"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    </w:t>
      </w:r>
      <w:r>
        <w:t>break;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Переход на страницу редактирования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Redactir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switch (TabC_Main.SelectedIndex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0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s.Page_BuhgaltAddEdit_Oklad(CellID)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2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se 3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string Year = Classes.DG.GetSelectCell(DG_Base, 0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string Znach = Classes.DG.GetSelectCell(DG_Base, 1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s.Page_Bughl_AddEdit_base(Year, Znach)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default: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break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Add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s.Page_Bughl_AddEdit_base(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Удаление записи из base</w:t>
      </w:r>
    </w:p>
    <w:p w:rsidR="004029FC" w:rsidRDefault="004029FC" w:rsidP="004029FC">
      <w:pPr>
        <w:pStyle w:val="affc"/>
      </w:pPr>
      <w: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Delete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string YEAR = Classes.DG.GetSelectCell(DG_Base, 0)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if (YEAR == "")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MessageBox.Show("Объект для удаления не выбран. </w:t>
      </w:r>
      <w:r w:rsidRPr="004029FC">
        <w:rPr>
          <w:lang w:val="en-US"/>
        </w:rPr>
        <w:t>", "</w:t>
      </w:r>
      <w:r>
        <w:t>Внимание</w:t>
      </w:r>
      <w:r w:rsidRPr="004029FC">
        <w:rPr>
          <w:lang w:val="en-US"/>
        </w:rPr>
        <w:t>!", MessageBoxButton.OK, MessageBoxImage.Warning)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else if (MessageBoxResult.Yes == MessageBox.Show("</w:t>
      </w:r>
      <w:r>
        <w:t>Вы</w:t>
      </w:r>
      <w:r w:rsidRPr="004029FC">
        <w:rPr>
          <w:lang w:val="en-US"/>
        </w:rPr>
        <w:t xml:space="preserve"> </w:t>
      </w:r>
      <w:r>
        <w:t>собираетесь</w:t>
      </w:r>
      <w:r w:rsidRPr="004029FC">
        <w:rPr>
          <w:lang w:val="en-US"/>
        </w:rPr>
        <w:t xml:space="preserve"> </w:t>
      </w:r>
      <w:r>
        <w:t>безвозвратно</w:t>
      </w:r>
      <w:r w:rsidRPr="004029FC">
        <w:rPr>
          <w:lang w:val="en-US"/>
        </w:rPr>
        <w:t xml:space="preserve"> </w:t>
      </w:r>
      <w:r>
        <w:t>удалить</w:t>
      </w:r>
      <w:r w:rsidRPr="004029FC">
        <w:rPr>
          <w:lang w:val="en-US"/>
        </w:rPr>
        <w:t xml:space="preserve"> </w:t>
      </w:r>
      <w:r>
        <w:t>запись</w:t>
      </w:r>
      <w:r w:rsidRPr="004029FC">
        <w:rPr>
          <w:lang w:val="en-US"/>
        </w:rPr>
        <w:t xml:space="preserve">\n </w:t>
      </w:r>
      <w:r>
        <w:t>Вы</w:t>
      </w:r>
      <w:r w:rsidRPr="004029FC">
        <w:rPr>
          <w:lang w:val="en-US"/>
        </w:rPr>
        <w:t xml:space="preserve"> </w:t>
      </w:r>
      <w:r>
        <w:t>уверены</w:t>
      </w:r>
      <w:r w:rsidRPr="004029FC">
        <w:rPr>
          <w:lang w:val="en-US"/>
        </w:rPr>
        <w:t>?", "</w:t>
      </w:r>
      <w:r>
        <w:t>Внимание</w:t>
      </w:r>
      <w:r w:rsidRPr="004029FC">
        <w:rPr>
          <w:lang w:val="en-US"/>
        </w:rPr>
        <w:t>!", MessageBoxButton.YesNo, MessageBoxImage.Warning))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{</w:t>
      </w:r>
    </w:p>
    <w:p w:rsidR="004029FC" w:rsidRDefault="004029FC" w:rsidP="004029FC">
      <w:pPr>
        <w:pStyle w:val="affc"/>
      </w:pPr>
      <w:r>
        <w:t xml:space="preserve">                //ТК в БД прописано каскадное </w:t>
      </w:r>
      <w:proofErr w:type="gramStart"/>
      <w:r>
        <w:t>удаление ,удаляем</w:t>
      </w:r>
      <w:proofErr w:type="gramEnd"/>
      <w:r>
        <w:t xml:space="preserve"> лишь из родительской таблицы 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</w:t>
      </w:r>
      <w:r w:rsidRPr="004029FC">
        <w:rPr>
          <w:lang w:val="en-US"/>
        </w:rPr>
        <w:t>string comand = "DELETE FROM [bd_zarplta</w:t>
      </w:r>
      <w:proofErr w:type="gramStart"/>
      <w:r w:rsidRPr="004029FC">
        <w:rPr>
          <w:lang w:val="en-US"/>
        </w:rPr>
        <w:t>].[</w:t>
      </w:r>
      <w:proofErr w:type="gramEnd"/>
      <w:r w:rsidRPr="004029FC">
        <w:rPr>
          <w:lang w:val="en-US"/>
        </w:rPr>
        <w:t>base] WHERE [Y] =" + YEAR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if (</w:t>
      </w:r>
      <w:proofErr w:type="gramStart"/>
      <w:r w:rsidRPr="004029FC">
        <w:rPr>
          <w:lang w:val="en-US"/>
        </w:rPr>
        <w:t>Classes.DB.queryData</w:t>
      </w:r>
      <w:proofErr w:type="gramEnd"/>
      <w:r w:rsidRPr="004029FC">
        <w:rPr>
          <w:lang w:val="en-US"/>
        </w:rPr>
        <w:t>(comand) != -1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Classes.Manager.UpdateLabel</w:t>
      </w:r>
      <w:proofErr w:type="gramEnd"/>
      <w:r w:rsidRPr="004029FC">
        <w:rPr>
          <w:lang w:val="en-US"/>
        </w:rPr>
        <w:t>("</w:t>
      </w:r>
      <w:r>
        <w:t>Готово</w:t>
      </w:r>
      <w:r w:rsidRPr="004029FC">
        <w:rPr>
          <w:lang w:val="en-US"/>
        </w:rPr>
        <w:t>.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MessageBox.Show("</w:t>
      </w:r>
      <w:r>
        <w:t>Операция</w:t>
      </w:r>
      <w:r w:rsidRPr="004029FC">
        <w:rPr>
          <w:lang w:val="en-US"/>
        </w:rPr>
        <w:t xml:space="preserve"> </w:t>
      </w:r>
      <w:r>
        <w:t>успешна</w:t>
      </w:r>
      <w:r w:rsidRPr="004029FC">
        <w:rPr>
          <w:lang w:val="en-US"/>
        </w:rPr>
        <w:t xml:space="preserve"> </w:t>
      </w:r>
      <w:r>
        <w:t>выполнена</w:t>
      </w:r>
      <w:r w:rsidRPr="004029FC">
        <w:rPr>
          <w:lang w:val="en-US"/>
        </w:rPr>
        <w:t>!", "</w:t>
      </w:r>
      <w:r>
        <w:t>Информация</w:t>
      </w:r>
      <w:r w:rsidRPr="004029FC">
        <w:rPr>
          <w:lang w:val="en-US"/>
        </w:rPr>
        <w:t>", MessageBoxButton.OK, MessageBoxImage.Information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    </w:t>
      </w:r>
      <w:proofErr w:type="gramStart"/>
      <w:r w:rsidRPr="004029FC">
        <w:rPr>
          <w:lang w:val="en-US"/>
        </w:rPr>
        <w:t>DB.loadDataGrid</w:t>
      </w:r>
      <w:proofErr w:type="gramEnd"/>
      <w:r w:rsidRPr="004029FC">
        <w:rPr>
          <w:lang w:val="en-US"/>
        </w:rPr>
        <w:t>(DG_Base, "SELECT *  FROM [BD_Zarplata].[bd_zarplta].[base]"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</w:t>
      </w:r>
      <w:r>
        <w:t>}</w:t>
      </w:r>
    </w:p>
    <w:p w:rsidR="004029FC" w:rsidRDefault="004029FC" w:rsidP="004029FC">
      <w:pPr>
        <w:pStyle w:val="affc"/>
      </w:pPr>
      <w:r>
        <w:t xml:space="preserve">                else</w:t>
      </w:r>
    </w:p>
    <w:p w:rsidR="004029FC" w:rsidRDefault="004029FC" w:rsidP="004029FC">
      <w:pPr>
        <w:pStyle w:val="affc"/>
      </w:pPr>
      <w:r>
        <w:t xml:space="preserve">                {</w:t>
      </w:r>
    </w:p>
    <w:p w:rsidR="004029FC" w:rsidRDefault="004029FC" w:rsidP="004029FC">
      <w:pPr>
        <w:pStyle w:val="affc"/>
      </w:pPr>
      <w:r>
        <w:t xml:space="preserve">                    MessageBox.Show("Произошла ошибка при удалении")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    </w:t>
      </w:r>
      <w:r w:rsidRPr="004029FC">
        <w:rPr>
          <w:lang w:val="en-US"/>
        </w:rPr>
        <w:t>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intOnly_</w:t>
      </w:r>
      <w:proofErr w:type="gramStart"/>
      <w:r w:rsidRPr="004029FC">
        <w:rPr>
          <w:lang w:val="en-US"/>
        </w:rPr>
        <w:t>PreviewTextInput(</w:t>
      </w:r>
      <w:proofErr w:type="gramEnd"/>
      <w:r w:rsidRPr="004029FC">
        <w:rPr>
          <w:lang w:val="en-US"/>
        </w:rPr>
        <w:t>object sender, TextComposition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//</w:t>
      </w:r>
      <w:r>
        <w:t>узнаем</w:t>
      </w:r>
      <w:r w:rsidRPr="004029FC">
        <w:rPr>
          <w:lang w:val="en-US"/>
        </w:rPr>
        <w:t xml:space="preserve"> </w:t>
      </w:r>
      <w:r>
        <w:t>Кто</w:t>
      </w:r>
      <w:r w:rsidRPr="004029FC">
        <w:rPr>
          <w:lang w:val="en-US"/>
        </w:rPr>
        <w:t xml:space="preserve"> </w:t>
      </w:r>
      <w:r>
        <w:t>вызвал</w:t>
      </w:r>
      <w:r w:rsidRPr="004029FC">
        <w:rPr>
          <w:lang w:val="en-US"/>
        </w:rPr>
        <w:t xml:space="preserve"> </w:t>
      </w:r>
      <w:r>
        <w:t>событие</w:t>
      </w:r>
      <w:r w:rsidRPr="004029FC">
        <w:rPr>
          <w:lang w:val="en-US"/>
        </w:rPr>
        <w:t xml:space="preserve">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extBox textBox = sender as TextBox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//проверка что введена цифра</w:t>
      </w:r>
    </w:p>
    <w:p w:rsidR="004029FC" w:rsidRDefault="004029FC" w:rsidP="004029FC">
      <w:pPr>
        <w:pStyle w:val="affc"/>
      </w:pPr>
      <w:r>
        <w:t xml:space="preserve">            if </w:t>
      </w:r>
      <w:proofErr w:type="gramStart"/>
      <w:r>
        <w:t>(!Char.IsDigit</w:t>
      </w:r>
      <w:proofErr w:type="gramEnd"/>
      <w:r>
        <w:t>(e.Text, 0))</w:t>
      </w:r>
    </w:p>
    <w:p w:rsidR="004029FC" w:rsidRDefault="004029FC" w:rsidP="004029FC">
      <w:pPr>
        <w:pStyle w:val="affc"/>
      </w:pPr>
      <w:r>
        <w:t xml:space="preserve">            {</w:t>
      </w:r>
    </w:p>
    <w:p w:rsidR="004029FC" w:rsidRDefault="004029FC" w:rsidP="004029FC">
      <w:pPr>
        <w:pStyle w:val="affc"/>
      </w:pPr>
      <w:r>
        <w:t xml:space="preserve">                e.Handled = true;</w:t>
      </w:r>
    </w:p>
    <w:p w:rsidR="004029FC" w:rsidRDefault="004029FC" w:rsidP="004029FC">
      <w:pPr>
        <w:pStyle w:val="affc"/>
      </w:pPr>
      <w:r>
        <w:t xml:space="preserve">                MessageBox.Show("Только Целые числа", "Внимание", MessageBoxButton.OK, MessageBoxImage.Warning);</w:t>
      </w: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    //проверяем выходит ли за предел int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</w:t>
      </w:r>
      <w:r w:rsidRPr="004029FC">
        <w:rPr>
          <w:lang w:val="en-US"/>
        </w:rPr>
        <w:t xml:space="preserve">else if </w:t>
      </w:r>
      <w:proofErr w:type="gramStart"/>
      <w:r w:rsidRPr="004029FC">
        <w:rPr>
          <w:lang w:val="en-US"/>
        </w:rPr>
        <w:t>(!int</w:t>
      </w:r>
      <w:proofErr w:type="gramEnd"/>
      <w:r w:rsidRPr="004029FC">
        <w:rPr>
          <w:lang w:val="en-US"/>
        </w:rPr>
        <w:t>.TryParse(textBox.Text + e.Text, out _)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Максимальный</w:t>
      </w:r>
      <w:r w:rsidRPr="004029FC">
        <w:rPr>
          <w:lang w:val="en-US"/>
        </w:rPr>
        <w:t xml:space="preserve"> </w:t>
      </w:r>
      <w:r>
        <w:t>размер</w:t>
      </w:r>
      <w:r w:rsidRPr="004029FC">
        <w:rPr>
          <w:lang w:val="en-US"/>
        </w:rPr>
        <w:t xml:space="preserve"> </w:t>
      </w:r>
      <w:r>
        <w:t>числа</w:t>
      </w:r>
      <w:r w:rsidRPr="004029FC">
        <w:rPr>
          <w:lang w:val="en-US"/>
        </w:rPr>
        <w:t xml:space="preserve"> </w:t>
      </w:r>
      <w:r>
        <w:t>не</w:t>
      </w:r>
      <w:r w:rsidRPr="004029FC">
        <w:rPr>
          <w:lang w:val="en-US"/>
        </w:rPr>
        <w:t xml:space="preserve"> </w:t>
      </w:r>
      <w:r>
        <w:t>может</w:t>
      </w:r>
      <w:r w:rsidRPr="004029FC">
        <w:rPr>
          <w:lang w:val="en-US"/>
        </w:rPr>
        <w:t xml:space="preserve"> </w:t>
      </w:r>
      <w:r>
        <w:t>быть</w:t>
      </w:r>
      <w:r w:rsidRPr="004029FC">
        <w:rPr>
          <w:lang w:val="en-US"/>
        </w:rPr>
        <w:t xml:space="preserve"> </w:t>
      </w:r>
      <w:r>
        <w:t>больше</w:t>
      </w:r>
      <w:r w:rsidRPr="004029FC">
        <w:rPr>
          <w:lang w:val="en-US"/>
        </w:rPr>
        <w:t xml:space="preserve"> 2147483647", "</w:t>
      </w:r>
      <w:r>
        <w:t>Внимание</w:t>
      </w:r>
      <w:r w:rsidRPr="004029FC">
        <w:rPr>
          <w:lang w:val="en-US"/>
        </w:rPr>
        <w:t>", MessageBoxButton.OK, MessageBoxImage.Warning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    </w:t>
      </w:r>
      <w:r>
        <w:t>e.Handled = true;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    }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Ограничение для TextBox для ввода только Дробных данных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floatOnly_</w:t>
      </w:r>
      <w:proofErr w:type="gramStart"/>
      <w:r w:rsidRPr="004029FC">
        <w:rPr>
          <w:lang w:val="en-US"/>
        </w:rPr>
        <w:t>PreviewTextInput(</w:t>
      </w:r>
      <w:proofErr w:type="gramEnd"/>
      <w:r w:rsidRPr="004029FC">
        <w:rPr>
          <w:lang w:val="en-US"/>
        </w:rPr>
        <w:t>object sender, TextComposition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//</w:t>
      </w:r>
      <w:r>
        <w:t>узнаем</w:t>
      </w:r>
      <w:r w:rsidRPr="004029FC">
        <w:rPr>
          <w:lang w:val="en-US"/>
        </w:rPr>
        <w:t xml:space="preserve"> </w:t>
      </w:r>
      <w:r>
        <w:t>Кто</w:t>
      </w:r>
      <w:r w:rsidRPr="004029FC">
        <w:rPr>
          <w:lang w:val="en-US"/>
        </w:rPr>
        <w:t xml:space="preserve"> </w:t>
      </w:r>
      <w:r>
        <w:t>вызвал</w:t>
      </w:r>
      <w:r w:rsidRPr="004029FC">
        <w:rPr>
          <w:lang w:val="en-US"/>
        </w:rPr>
        <w:t xml:space="preserve"> </w:t>
      </w:r>
      <w:r>
        <w:t>событие</w:t>
      </w:r>
      <w:r w:rsidRPr="004029FC">
        <w:rPr>
          <w:lang w:val="en-US"/>
        </w:rPr>
        <w:t xml:space="preserve"> 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extBox textBox = sender as TextBox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 xml:space="preserve">//проверка что в строке лишь </w:t>
      </w:r>
      <w:proofErr w:type="gramStart"/>
      <w:r>
        <w:t>1 .</w:t>
      </w:r>
      <w:proofErr w:type="gramEnd"/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</w:t>
      </w:r>
      <w:r w:rsidRPr="004029FC">
        <w:rPr>
          <w:lang w:val="en-US"/>
        </w:rPr>
        <w:t xml:space="preserve">string fullText = textBox.Text + </w:t>
      </w:r>
      <w:proofErr w:type="gramStart"/>
      <w:r w:rsidRPr="004029FC">
        <w:rPr>
          <w:lang w:val="en-US"/>
        </w:rPr>
        <w:t>e.Text</w:t>
      </w:r>
      <w:proofErr w:type="gramEnd"/>
      <w:r w:rsidRPr="004029FC">
        <w:rPr>
          <w:lang w:val="en-US"/>
        </w:rPr>
        <w:t>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</w:t>
      </w:r>
      <w:proofErr w:type="gramStart"/>
      <w:r w:rsidRPr="004029FC">
        <w:rPr>
          <w:lang w:val="en-US"/>
        </w:rPr>
        <w:t>e.Text.Contains</w:t>
      </w:r>
      <w:proofErr w:type="gramEnd"/>
      <w:r w:rsidRPr="004029FC">
        <w:rPr>
          <w:lang w:val="en-US"/>
        </w:rPr>
        <w:t>(",") &amp;&amp; (textBox.Text.Contains(",") || textBox.Text.Length == 0)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</w:t>
      </w:r>
      <w:proofErr w:type="gramStart"/>
      <w:r w:rsidRPr="004029FC">
        <w:rPr>
          <w:lang w:val="en-US"/>
        </w:rPr>
        <w:t>e.Handled</w:t>
      </w:r>
      <w:proofErr w:type="gramEnd"/>
      <w:r w:rsidRPr="004029FC">
        <w:rPr>
          <w:lang w:val="en-US"/>
        </w:rPr>
        <w:t xml:space="preserve"> = tru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неверно</w:t>
      </w:r>
      <w:r w:rsidRPr="004029FC">
        <w:rPr>
          <w:lang w:val="en-US"/>
        </w:rPr>
        <w:t xml:space="preserve"> </w:t>
      </w:r>
      <w:r>
        <w:t>поставлена</w:t>
      </w:r>
      <w:r w:rsidRPr="004029FC">
        <w:rPr>
          <w:lang w:val="en-US"/>
        </w:rPr>
        <w:t xml:space="preserve"> </w:t>
      </w:r>
      <w:r>
        <w:t>точка</w:t>
      </w:r>
      <w:r w:rsidRPr="004029FC">
        <w:rPr>
          <w:lang w:val="en-US"/>
        </w:rPr>
        <w:t>", "</w:t>
      </w:r>
      <w:r>
        <w:t>Внимание</w:t>
      </w:r>
      <w:r w:rsidRPr="004029FC">
        <w:rPr>
          <w:lang w:val="en-US"/>
        </w:rPr>
        <w:t>", MessageBoxButton.OK, MessageBoxImage.Warning)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}</w:t>
      </w:r>
    </w:p>
    <w:p w:rsidR="004029FC" w:rsidRDefault="004029FC" w:rsidP="004029FC">
      <w:pPr>
        <w:pStyle w:val="affc"/>
      </w:pPr>
      <w:r>
        <w:t xml:space="preserve">            //проверка что введена цифра </w:t>
      </w:r>
      <w:proofErr w:type="gramStart"/>
      <w:r>
        <w:t>или .</w:t>
      </w:r>
      <w:proofErr w:type="gramEnd"/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    </w:t>
      </w:r>
      <w:r w:rsidRPr="004029FC">
        <w:rPr>
          <w:lang w:val="en-US"/>
        </w:rPr>
        <w:t xml:space="preserve">else if </w:t>
      </w:r>
      <w:proofErr w:type="gramStart"/>
      <w:r w:rsidRPr="004029FC">
        <w:rPr>
          <w:lang w:val="en-US"/>
        </w:rPr>
        <w:t>(!Char.IsDigit</w:t>
      </w:r>
      <w:proofErr w:type="gramEnd"/>
      <w:r w:rsidRPr="004029FC">
        <w:rPr>
          <w:lang w:val="en-US"/>
        </w:rPr>
        <w:t>(e.Text, 0) &amp;&amp; e.Text != ","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</w:t>
      </w:r>
      <w:proofErr w:type="gramStart"/>
      <w:r w:rsidRPr="004029FC">
        <w:rPr>
          <w:lang w:val="en-US"/>
        </w:rPr>
        <w:t>e.Handled</w:t>
      </w:r>
      <w:proofErr w:type="gramEnd"/>
      <w:r w:rsidRPr="004029FC">
        <w:rPr>
          <w:lang w:val="en-US"/>
        </w:rPr>
        <w:t xml:space="preserve"> = tru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Только</w:t>
      </w:r>
      <w:r w:rsidRPr="004029FC">
        <w:rPr>
          <w:lang w:val="en-US"/>
        </w:rPr>
        <w:t xml:space="preserve"> </w:t>
      </w:r>
      <w:r>
        <w:t>дробные</w:t>
      </w:r>
      <w:r w:rsidRPr="004029FC">
        <w:rPr>
          <w:lang w:val="en-US"/>
        </w:rPr>
        <w:t xml:space="preserve"> </w:t>
      </w:r>
      <w:r>
        <w:t>числа</w:t>
      </w:r>
      <w:r w:rsidRPr="004029FC">
        <w:rPr>
          <w:lang w:val="en-US"/>
        </w:rPr>
        <w:t>", "</w:t>
      </w:r>
      <w:r>
        <w:t>Внимание</w:t>
      </w:r>
      <w:r w:rsidRPr="004029FC">
        <w:rPr>
          <w:lang w:val="en-US"/>
        </w:rPr>
        <w:t>", MessageBoxButton.OK, MessageBoxImage.Warning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else if (</w:t>
      </w:r>
      <w:proofErr w:type="gramStart"/>
      <w:r w:rsidRPr="004029FC">
        <w:rPr>
          <w:lang w:val="en-US"/>
        </w:rPr>
        <w:t>textBox.Text.Length</w:t>
      </w:r>
      <w:proofErr w:type="gramEnd"/>
      <w:r w:rsidRPr="004029FC">
        <w:rPr>
          <w:lang w:val="en-US"/>
        </w:rPr>
        <w:t xml:space="preserve"> &gt; 4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</w:t>
      </w:r>
      <w:proofErr w:type="gramStart"/>
      <w:r w:rsidRPr="004029FC">
        <w:rPr>
          <w:lang w:val="en-US"/>
        </w:rPr>
        <w:t>e.Handled</w:t>
      </w:r>
      <w:proofErr w:type="gramEnd"/>
      <w:r w:rsidRPr="004029FC">
        <w:rPr>
          <w:lang w:val="en-US"/>
        </w:rPr>
        <w:t xml:space="preserve"> = tru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MessageBox.Show("</w:t>
      </w:r>
      <w:r>
        <w:t>Длина</w:t>
      </w:r>
      <w:r w:rsidRPr="004029FC">
        <w:rPr>
          <w:lang w:val="en-US"/>
        </w:rPr>
        <w:t xml:space="preserve"> </w:t>
      </w:r>
      <w:r>
        <w:t>строки</w:t>
      </w:r>
      <w:r w:rsidRPr="004029FC">
        <w:rPr>
          <w:lang w:val="en-US"/>
        </w:rPr>
        <w:t xml:space="preserve"> </w:t>
      </w:r>
      <w:r>
        <w:t>не</w:t>
      </w:r>
      <w:r w:rsidRPr="004029FC">
        <w:rPr>
          <w:lang w:val="en-US"/>
        </w:rPr>
        <w:t xml:space="preserve"> </w:t>
      </w:r>
      <w:r>
        <w:t>может</w:t>
      </w:r>
      <w:r w:rsidRPr="004029FC">
        <w:rPr>
          <w:lang w:val="en-US"/>
        </w:rPr>
        <w:t xml:space="preserve"> </w:t>
      </w:r>
      <w:r>
        <w:t>превышать</w:t>
      </w:r>
      <w:r w:rsidRPr="004029FC">
        <w:rPr>
          <w:lang w:val="en-US"/>
        </w:rPr>
        <w:t xml:space="preserve"> 5 </w:t>
      </w:r>
      <w:r>
        <w:t>символов</w:t>
      </w:r>
      <w:r w:rsidRPr="004029FC">
        <w:rPr>
          <w:lang w:val="en-US"/>
        </w:rPr>
        <w:t>", "</w:t>
      </w:r>
      <w:r>
        <w:t>Внимание</w:t>
      </w:r>
      <w:r w:rsidRPr="004029FC">
        <w:rPr>
          <w:lang w:val="en-US"/>
        </w:rPr>
        <w:t>", MessageBoxButton.OK, MessageBoxImage.Warning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}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запись ID выделенной строки</w:t>
      </w:r>
    </w:p>
    <w:p w:rsidR="004029FC" w:rsidRDefault="004029FC" w:rsidP="004029FC">
      <w:pPr>
        <w:pStyle w:val="affc"/>
      </w:pPr>
      <w: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string CellI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DG_SotridnikOklad_</w:t>
      </w:r>
      <w:proofErr w:type="gramStart"/>
      <w:r w:rsidRPr="004029FC">
        <w:rPr>
          <w:lang w:val="en-US"/>
        </w:rPr>
        <w:t>SelectionChanged(</w:t>
      </w:r>
      <w:proofErr w:type="gramEnd"/>
      <w:r w:rsidRPr="004029FC">
        <w:rPr>
          <w:lang w:val="en-US"/>
        </w:rPr>
        <w:t>object sender, SelectionChang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Select0Items = fals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Redactir.Visibility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CellID = </w:t>
      </w:r>
      <w:proofErr w:type="gramStart"/>
      <w:r w:rsidRPr="004029FC">
        <w:rPr>
          <w:lang w:val="en-US"/>
        </w:rPr>
        <w:t>DG.GetSelectCell</w:t>
      </w:r>
      <w:proofErr w:type="gramEnd"/>
      <w:r w:rsidRPr="004029FC">
        <w:rPr>
          <w:lang w:val="en-US"/>
        </w:rPr>
        <w:t>(DG_SotridnikOklad, 0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Переход в режим редактирования оклада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DG_SotridnikOklad_</w:t>
      </w:r>
      <w:proofErr w:type="gramStart"/>
      <w:r w:rsidRPr="004029FC">
        <w:rPr>
          <w:lang w:val="en-US"/>
        </w:rPr>
        <w:t>MouseDoubleClick(</w:t>
      </w:r>
      <w:proofErr w:type="gramEnd"/>
      <w:r w:rsidRPr="004029FC">
        <w:rPr>
          <w:lang w:val="en-US"/>
        </w:rPr>
        <w:t>object sender, MouseButton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s.Page_BuhgaltAddEdit_Oklad(CellID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Смена видимости </w:t>
      </w:r>
      <w:proofErr w:type="gramStart"/>
      <w:r>
        <w:t>кнопок ,</w:t>
      </w:r>
      <w:proofErr w:type="gramEnd"/>
      <w:r>
        <w:t xml:space="preserve"> при выборе вкладки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TabI_OkladSotrud_</w:t>
      </w:r>
      <w:proofErr w:type="gramStart"/>
      <w:r w:rsidRPr="004029FC">
        <w:rPr>
          <w:lang w:val="en-US"/>
        </w:rPr>
        <w:t>GotFocus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Add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</w:t>
      </w:r>
      <w:proofErr w:type="gramStart"/>
      <w:r w:rsidRPr="004029FC">
        <w:rPr>
          <w:lang w:val="en-US"/>
        </w:rPr>
        <w:t>delete.Visibility</w:t>
      </w:r>
      <w:proofErr w:type="gramEnd"/>
      <w:r w:rsidRPr="004029FC">
        <w:rPr>
          <w:lang w:val="en-US"/>
        </w:rPr>
        <w:t xml:space="preserve">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if (Select0Items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Btn_Redactir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Visibility = Visibility.Collapsed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Смена видимости </w:t>
      </w:r>
      <w:proofErr w:type="gramStart"/>
      <w:r>
        <w:t>кнопок ,</w:t>
      </w:r>
      <w:proofErr w:type="gramEnd"/>
      <w:r>
        <w:t xml:space="preserve"> при выборе вкладки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TabI_Base_</w:t>
      </w:r>
      <w:proofErr w:type="gramStart"/>
      <w:r w:rsidRPr="004029FC">
        <w:rPr>
          <w:lang w:val="en-US"/>
        </w:rPr>
        <w:t>GotFocus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Add.Visibility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</w:t>
      </w:r>
      <w:proofErr w:type="gramStart"/>
      <w:r w:rsidRPr="004029FC">
        <w:rPr>
          <w:lang w:val="en-US"/>
        </w:rPr>
        <w:t>delete.Visibility</w:t>
      </w:r>
      <w:proofErr w:type="gramEnd"/>
      <w:r w:rsidRPr="004029FC">
        <w:rPr>
          <w:lang w:val="en-US"/>
        </w:rPr>
        <w:t xml:space="preserve">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Redactir.Visibility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Visibility = Visibility.Collapsed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Смена видимости </w:t>
      </w:r>
      <w:proofErr w:type="gramStart"/>
      <w:r>
        <w:t>кнопок ,</w:t>
      </w:r>
      <w:proofErr w:type="gramEnd"/>
      <w:r>
        <w:t xml:space="preserve"> при выборе вкладки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TabI_LN_</w:t>
      </w:r>
      <w:proofErr w:type="gramStart"/>
      <w:r w:rsidRPr="004029FC">
        <w:rPr>
          <w:lang w:val="en-US"/>
        </w:rPr>
        <w:t>GotFocus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Add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</w:t>
      </w:r>
      <w:proofErr w:type="gramStart"/>
      <w:r w:rsidRPr="004029FC">
        <w:rPr>
          <w:lang w:val="en-US"/>
        </w:rPr>
        <w:t>delete.Visibility</w:t>
      </w:r>
      <w:proofErr w:type="gramEnd"/>
      <w:r w:rsidRPr="004029FC">
        <w:rPr>
          <w:lang w:val="en-US"/>
        </w:rPr>
        <w:t xml:space="preserve">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Redactir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Visibility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IsEnabled = true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TabI_Nadbav_</w:t>
      </w:r>
      <w:proofErr w:type="gramStart"/>
      <w:r w:rsidRPr="004029FC">
        <w:rPr>
          <w:lang w:val="en-US"/>
        </w:rPr>
        <w:t>GotFocus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Add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</w:t>
      </w:r>
      <w:proofErr w:type="gramStart"/>
      <w:r w:rsidRPr="004029FC">
        <w:rPr>
          <w:lang w:val="en-US"/>
        </w:rPr>
        <w:t>delete.Visibility</w:t>
      </w:r>
      <w:proofErr w:type="gramEnd"/>
      <w:r w:rsidRPr="004029FC">
        <w:rPr>
          <w:lang w:val="en-US"/>
        </w:rPr>
        <w:t xml:space="preserve">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Redactir.Visibility = Visibility.Collapsed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Visibility = Visibility.Visibl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Btn_Save.IsEnabled = fals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LB_Sotrud_FIO2_</w:t>
      </w:r>
      <w:proofErr w:type="gramStart"/>
      <w:r w:rsidRPr="004029FC">
        <w:rPr>
          <w:lang w:val="en-US"/>
        </w:rPr>
        <w:t>SelectionChanged(</w:t>
      </w:r>
      <w:proofErr w:type="gramEnd"/>
      <w:r w:rsidRPr="004029FC">
        <w:rPr>
          <w:lang w:val="en-US"/>
        </w:rPr>
        <w:t>object sender, SelectionChang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LB_Sotrud_id2.SelectedIndex = LB_Sotrud_FIO2.SelectedIndex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Подгрузка данных о надбавках и штрафах выбранного сотрудника в DataGrid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LB_Sotrud_id2_</w:t>
      </w:r>
      <w:proofErr w:type="gramStart"/>
      <w:r w:rsidRPr="004029FC">
        <w:rPr>
          <w:lang w:val="en-US"/>
        </w:rPr>
        <w:t>SelectionChanged(</w:t>
      </w:r>
      <w:proofErr w:type="gramEnd"/>
      <w:r w:rsidRPr="004029FC">
        <w:rPr>
          <w:lang w:val="en-US"/>
        </w:rPr>
        <w:t>object sender, SelectionChang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Classes.DB.loadDataGrid</w:t>
      </w:r>
      <w:proofErr w:type="gramEnd"/>
      <w:r w:rsidRPr="004029FC">
        <w:rPr>
          <w:lang w:val="en-US"/>
        </w:rPr>
        <w:t>(DG_NadbavShtraf, $"SELECT  FORMAT([Data],'d') as 'Data',[Nadbav]      ,[Vichet]        FROM [BD_Zarplata].[bd_zarplta].[zp]  Where [Sotrudnik_idSotrudnik]= {LB_Sotrud_id2.SelectedItem}"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CB_Data_</w:t>
      </w:r>
      <w:proofErr w:type="gramStart"/>
      <w:r w:rsidRPr="004029FC">
        <w:rPr>
          <w:lang w:val="en-US"/>
        </w:rPr>
        <w:t>Nadbav.Items.Clear</w:t>
      </w:r>
      <w:proofErr w:type="gramEnd"/>
      <w:r w:rsidRPr="004029FC">
        <w:rPr>
          <w:lang w:val="en-US"/>
        </w:rPr>
        <w:t>(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DB.LoadDataComboBox</w:t>
      </w:r>
      <w:proofErr w:type="gramEnd"/>
      <w:r w:rsidRPr="004029FC">
        <w:rPr>
          <w:lang w:val="en-US"/>
        </w:rPr>
        <w:t>(CB_Data_Nadbav, $"SELECT [Data] FROM [BD_Zarplata].[bd_zarplta].[zp]  Where [Sotrudnik_idSotrudnik]= {LB_Sotrud_id2.SelectedItem}", 0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Вывод в форму </w:t>
      </w:r>
      <w:proofErr w:type="gramStart"/>
      <w:r>
        <w:t>даты ,</w:t>
      </w:r>
      <w:proofErr w:type="gramEnd"/>
      <w:r>
        <w:t xml:space="preserve"> надбавки и штрафов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DG_NadbavShtraf_</w:t>
      </w:r>
      <w:proofErr w:type="gramStart"/>
      <w:r w:rsidRPr="004029FC">
        <w:rPr>
          <w:lang w:val="en-US"/>
        </w:rPr>
        <w:t>SelectionChanged(</w:t>
      </w:r>
      <w:proofErr w:type="gramEnd"/>
      <w:r w:rsidRPr="004029FC">
        <w:rPr>
          <w:lang w:val="en-US"/>
        </w:rPr>
        <w:t>object sender, SelectionChang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try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lendar2.DisplayDate = Convert.ToDateTime(</w:t>
      </w:r>
      <w:proofErr w:type="gramStart"/>
      <w:r w:rsidRPr="004029FC">
        <w:rPr>
          <w:lang w:val="en-US"/>
        </w:rPr>
        <w:t>DG.GetSelectCell</w:t>
      </w:r>
      <w:proofErr w:type="gramEnd"/>
      <w:r w:rsidRPr="004029FC">
        <w:rPr>
          <w:lang w:val="en-US"/>
        </w:rPr>
        <w:t>(DG_NadbavShtraf, 0)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lendar2.SelectedDate = Convert.ToDateTime(</w:t>
      </w:r>
      <w:proofErr w:type="gramStart"/>
      <w:r w:rsidRPr="004029FC">
        <w:rPr>
          <w:lang w:val="en-US"/>
        </w:rPr>
        <w:t>DG.GetSelectCell</w:t>
      </w:r>
      <w:proofErr w:type="gramEnd"/>
      <w:r w:rsidRPr="004029FC">
        <w:rPr>
          <w:lang w:val="en-US"/>
        </w:rPr>
        <w:t>(DG_NadbavShtraf, 0)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Nadbav.Text = </w:t>
      </w:r>
      <w:proofErr w:type="gramStart"/>
      <w:r w:rsidRPr="004029FC">
        <w:rPr>
          <w:lang w:val="en-US"/>
        </w:rPr>
        <w:t>DG.GetSelectCell</w:t>
      </w:r>
      <w:proofErr w:type="gramEnd"/>
      <w:r w:rsidRPr="004029FC">
        <w:rPr>
          <w:lang w:val="en-US"/>
        </w:rPr>
        <w:t>(DG_NadbavShtraf, 1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Vichet.Text = </w:t>
      </w:r>
      <w:proofErr w:type="gramStart"/>
      <w:r w:rsidRPr="004029FC">
        <w:rPr>
          <w:lang w:val="en-US"/>
        </w:rPr>
        <w:t>DG.GetSelectCell</w:t>
      </w:r>
      <w:proofErr w:type="gramEnd"/>
      <w:r w:rsidRPr="004029FC">
        <w:rPr>
          <w:lang w:val="en-US"/>
        </w:rPr>
        <w:t>(DG_NadbavShtraf, 2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Btn_Red_Nadbav.IsEnabled = tru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Btn_Save.IsEnabled = true;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catch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lendar2.DisplayDate = DateTime.Now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Calendar2.SelectedDate = DateTime.Now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Nadbav.Text = ""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TB_Vichet.Text = ""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Btn_Red_Nadbav.IsEnabled = fals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Btn_Save.IsEnabled = false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summary&gt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/// Переход к странице расчета</w:t>
      </w:r>
    </w:p>
    <w:p w:rsidR="004029FC" w:rsidRDefault="004029FC" w:rsidP="004029FC">
      <w:pPr>
        <w:pStyle w:val="affc"/>
      </w:pPr>
      <w: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Raschet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Manager.MainFrame.Navigate</w:t>
      </w:r>
      <w:proofErr w:type="gramEnd"/>
      <w:r w:rsidRPr="004029FC">
        <w:rPr>
          <w:lang w:val="en-US"/>
        </w:rPr>
        <w:t>(new Page_raschet()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</w:t>
      </w:r>
      <w:r>
        <w:t>}</w:t>
      </w:r>
    </w:p>
    <w:p w:rsidR="004029FC" w:rsidRDefault="004029FC" w:rsidP="004029FC">
      <w:pPr>
        <w:pStyle w:val="affc"/>
      </w:pPr>
      <w:r>
        <w:t xml:space="preserve">        /// &lt;summary&gt;</w:t>
      </w:r>
    </w:p>
    <w:p w:rsidR="004029FC" w:rsidRDefault="004029FC" w:rsidP="004029FC">
      <w:pPr>
        <w:pStyle w:val="affc"/>
      </w:pPr>
      <w:r>
        <w:t xml:space="preserve">        /// Внесение изменений в БД </w:t>
      </w:r>
    </w:p>
    <w:p w:rsidR="004029FC" w:rsidRDefault="004029FC" w:rsidP="004029FC">
      <w:pPr>
        <w:pStyle w:val="affc"/>
      </w:pPr>
      <w:r>
        <w:t xml:space="preserve">        /// &lt;/summary&gt;</w:t>
      </w:r>
    </w:p>
    <w:p w:rsidR="004029FC" w:rsidRPr="004029FC" w:rsidRDefault="004029FC" w:rsidP="004029FC">
      <w:pPr>
        <w:pStyle w:val="affc"/>
        <w:rPr>
          <w:lang w:val="en-US"/>
        </w:rPr>
      </w:pPr>
      <w:r>
        <w:t xml:space="preserve">        </w:t>
      </w:r>
      <w:r w:rsidRPr="004029FC">
        <w:rPr>
          <w:lang w:val="en-US"/>
        </w:rPr>
        <w:t>/// &lt;param name="sender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/// &lt;param name="e"&gt;&lt;/param&gt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private void Btn_Red_Nadbav_</w:t>
      </w:r>
      <w:proofErr w:type="gramStart"/>
      <w:r w:rsidRPr="004029FC">
        <w:rPr>
          <w:lang w:val="en-US"/>
        </w:rPr>
        <w:t>Click(</w:t>
      </w:r>
      <w:proofErr w:type="gramEnd"/>
      <w:r w:rsidRPr="004029FC">
        <w:rPr>
          <w:lang w:val="en-US"/>
        </w:rPr>
        <w:t>object sender, RoutedEventArgs e)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{</w:t>
      </w: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Procedure.UpdateTable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(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"[BD_Zarplata</w:t>
      </w:r>
      <w:proofErr w:type="gramStart"/>
      <w:r w:rsidRPr="004029FC">
        <w:rPr>
          <w:lang w:val="en-US"/>
        </w:rPr>
        <w:t>].[</w:t>
      </w:r>
      <w:proofErr w:type="gramEnd"/>
      <w:r w:rsidRPr="004029FC">
        <w:rPr>
          <w:lang w:val="en-US"/>
        </w:rPr>
        <w:t>bd_zarplta].[zp]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,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"[Vichet]", "[Nadbav]"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, new List&lt;string</w:t>
      </w:r>
      <w:proofErr w:type="gramStart"/>
      <w:r w:rsidRPr="004029FC">
        <w:rPr>
          <w:lang w:val="en-US"/>
        </w:rPr>
        <w:t>&gt;(</w:t>
      </w:r>
      <w:proofErr w:type="gramEnd"/>
      <w:r w:rsidRPr="004029FC">
        <w:rPr>
          <w:lang w:val="en-US"/>
        </w:rPr>
        <w:t>) { TB_Vichet.Text, TB_Nadbav.Text }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, $"where[Sotrudnik_idSotrudnik] = {LB_Sotrud_id2.SelectedItem} AND [Data] = '{Calendar2.SelectedDate}'"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    );</w:t>
      </w:r>
    </w:p>
    <w:p w:rsidR="004029FC" w:rsidRPr="004029FC" w:rsidRDefault="004029FC" w:rsidP="004029FC">
      <w:pPr>
        <w:pStyle w:val="affc"/>
        <w:rPr>
          <w:lang w:val="en-US"/>
        </w:rPr>
      </w:pPr>
      <w:r w:rsidRPr="004029FC">
        <w:rPr>
          <w:lang w:val="en-US"/>
        </w:rPr>
        <w:t xml:space="preserve">            </w:t>
      </w:r>
      <w:proofErr w:type="gramStart"/>
      <w:r w:rsidRPr="004029FC">
        <w:rPr>
          <w:lang w:val="en-US"/>
        </w:rPr>
        <w:t>Classes.DB.loadDataGrid</w:t>
      </w:r>
      <w:proofErr w:type="gramEnd"/>
      <w:r w:rsidRPr="004029FC">
        <w:rPr>
          <w:lang w:val="en-US"/>
        </w:rPr>
        <w:t>(DG_NadbavShtraf, $"SELECT  FORMAT([Data],'d'),[Nadbav]      ,[Vichet]        FROM [BD_Zarplata].[bd_zarplta].[zp]  Where [Sotrudnik_idSotrudnik]= {LB_Sotrud_id2.SelectedItem}");</w:t>
      </w:r>
    </w:p>
    <w:p w:rsidR="004029FC" w:rsidRDefault="004029FC" w:rsidP="004029FC">
      <w:pPr>
        <w:pStyle w:val="affc"/>
      </w:pPr>
      <w:r w:rsidRPr="004029FC">
        <w:rPr>
          <w:lang w:val="en-US"/>
        </w:rPr>
        <w:t xml:space="preserve">            </w:t>
      </w:r>
      <w:r>
        <w:t>MessageBox.Show("Изменения сохранены!");</w:t>
      </w:r>
    </w:p>
    <w:p w:rsidR="004029FC" w:rsidRDefault="004029FC" w:rsidP="004029FC">
      <w:pPr>
        <w:pStyle w:val="affc"/>
      </w:pPr>
      <w:r>
        <w:t xml:space="preserve">        }</w:t>
      </w:r>
    </w:p>
    <w:p w:rsidR="004029FC" w:rsidRDefault="004029FC" w:rsidP="004029FC">
      <w:pPr>
        <w:pStyle w:val="affc"/>
      </w:pPr>
      <w:r>
        <w:t xml:space="preserve">    }</w:t>
      </w:r>
    </w:p>
    <w:p w:rsidR="003E6E49" w:rsidRDefault="004029FC" w:rsidP="004029FC">
      <w:pPr>
        <w:pStyle w:val="affc"/>
      </w:pPr>
      <w:r>
        <w:t>}</w:t>
      </w:r>
    </w:p>
    <w:p w:rsidR="00430F14" w:rsidRPr="00430F14" w:rsidRDefault="00430F14" w:rsidP="00430F14">
      <w:pPr>
        <w:pStyle w:val="affc"/>
        <w:jc w:val="center"/>
        <w:rPr>
          <w:lang w:val="en-US"/>
        </w:rPr>
      </w:pPr>
      <w:r w:rsidRPr="00430F14">
        <w:rPr>
          <w:lang w:val="en-US"/>
        </w:rPr>
        <w:t>Page_Bughl_AddEdit_base.xaml.cs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>using System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Collections.Generic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>using System.Windows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Controls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Input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>namespace BDZarplata.Pages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>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/// &lt;summary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/// Логика взаимодействия для Page_Bughl_AddEdit_base.xaml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/// &lt;/summary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public partial class Page_Bughl_AddEdit_</w:t>
      </w:r>
      <w:proofErr w:type="gramStart"/>
      <w:r w:rsidRPr="00430F14">
        <w:rPr>
          <w:lang w:val="en-US"/>
        </w:rPr>
        <w:t>base :</w:t>
      </w:r>
      <w:proofErr w:type="gramEnd"/>
      <w:r w:rsidRPr="00430F14">
        <w:rPr>
          <w:lang w:val="en-US"/>
        </w:rPr>
        <w:t xml:space="preserve"> Page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</w:t>
      </w:r>
      <w:r w:rsidRPr="00430F14">
        <w:t>{</w:t>
      </w:r>
    </w:p>
    <w:p w:rsidR="00430F14" w:rsidRPr="00430F14" w:rsidRDefault="00430F14" w:rsidP="00430F14">
      <w:pPr>
        <w:pStyle w:val="affc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</w:pPr>
      <w:r w:rsidRPr="00430F14">
        <w:t xml:space="preserve">        /// Режим Добавления новых данных</w:t>
      </w:r>
    </w:p>
    <w:p w:rsidR="00430F14" w:rsidRPr="00430F14" w:rsidRDefault="00430F14" w:rsidP="00430F14">
      <w:pPr>
        <w:pStyle w:val="affc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bool AddMode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string YEAR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public Page_Bughl_AddEdit_</w:t>
      </w:r>
      <w:proofErr w:type="gramStart"/>
      <w:r w:rsidRPr="00430F14">
        <w:rPr>
          <w:lang w:val="en-US"/>
        </w:rPr>
        <w:t>base(</w:t>
      </w:r>
      <w:proofErr w:type="gramEnd"/>
      <w:r w:rsidRPr="00430F14">
        <w:rPr>
          <w:lang w:val="en-US"/>
        </w:rPr>
        <w:t>string year = "", string znach = ""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if (year == ""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AddMode = true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else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AddMode = false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itializeComponent(</w:t>
      </w:r>
      <w:proofErr w:type="gramEnd"/>
      <w:r w:rsidRPr="00430F14">
        <w:rPr>
          <w:lang w:val="en-US"/>
        </w:rPr>
        <w:t>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TB_Year.Text = year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TB_Znach.Text = znach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YEAR = year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/// Сохранение данных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/// &lt;/summary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private void BtnSave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</w:t>
      </w:r>
      <w:r w:rsidRPr="00430F14">
        <w:t>{</w:t>
      </w:r>
    </w:p>
    <w:p w:rsidR="00430F14" w:rsidRPr="00430F14" w:rsidRDefault="00430F14" w:rsidP="00430F14">
      <w:pPr>
        <w:pStyle w:val="affc"/>
      </w:pPr>
      <w:r w:rsidRPr="00430F14">
        <w:t xml:space="preserve">            </w:t>
      </w:r>
      <w:r w:rsidRPr="00430F14">
        <w:rPr>
          <w:lang w:val="en-US"/>
        </w:rPr>
        <w:t>if</w:t>
      </w:r>
      <w:r w:rsidRPr="00430F14">
        <w:t xml:space="preserve"> (</w:t>
      </w:r>
      <w:r w:rsidRPr="00430F14">
        <w:rPr>
          <w:lang w:val="en-US"/>
        </w:rPr>
        <w:t>TB</w:t>
      </w:r>
      <w:r w:rsidRPr="00430F14">
        <w:t>_</w:t>
      </w:r>
      <w:r w:rsidRPr="00430F14">
        <w:rPr>
          <w:lang w:val="en-US"/>
        </w:rPr>
        <w:t>Year</w:t>
      </w:r>
      <w:r w:rsidRPr="00430F14">
        <w:t>.</w:t>
      </w:r>
      <w:r w:rsidRPr="00430F14">
        <w:rPr>
          <w:lang w:val="en-US"/>
        </w:rPr>
        <w:t>Text</w:t>
      </w:r>
      <w:r w:rsidRPr="00430F14">
        <w:t xml:space="preserve"> == "")</w:t>
      </w:r>
    </w:p>
    <w:p w:rsidR="00430F14" w:rsidRPr="00430F14" w:rsidRDefault="00430F14" w:rsidP="00430F14">
      <w:pPr>
        <w:pStyle w:val="affc"/>
      </w:pPr>
      <w:r w:rsidRPr="00430F14">
        <w:t xml:space="preserve">            {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Поле год обязательно для заполнения!"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return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if (TB_Znach.Text == "")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</w:t>
      </w:r>
      <w:r w:rsidRPr="00430F14">
        <w:t>{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Поле значение обязательно для заполнения!"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return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List&lt;string&gt; columnNames =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"[Y]", "[Z]" }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List&lt;string&gt; RowData =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TB_Year.Text, TB_Znach.Text }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if (AddMode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Procedure.InsertTable</w:t>
      </w:r>
      <w:proofErr w:type="gramEnd"/>
      <w:r w:rsidRPr="00430F14">
        <w:rPr>
          <w:lang w:val="en-US"/>
        </w:rPr>
        <w:t>("[BD_Zarplata].[bd_zarplta].[base]", columnNames, RowData);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    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Вставка новой записи завершена!"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>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else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Procedure.UpdateTable</w:t>
      </w:r>
      <w:proofErr w:type="gramEnd"/>
      <w:r w:rsidRPr="00430F14">
        <w:rPr>
          <w:lang w:val="en-US"/>
        </w:rPr>
        <w:t>("[BD_Zarplata].[bd_zarplta].[base]", columnNames, RowData, "WHERE [Y]= " + TB_Year.Text);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    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Обновление записи успешно!");</w:t>
      </w:r>
    </w:p>
    <w:p w:rsidR="00430F14" w:rsidRPr="00430F14" w:rsidRDefault="00430F14" w:rsidP="00430F14">
      <w:pPr>
        <w:pStyle w:val="affc"/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>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s.Page_BughalterInfo()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private void Btn_Delete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MessageBoxResult MR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if (YEAR == ""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MR = MessageBox.Show("Объект для удаления не выбран. \</w:t>
      </w:r>
      <w:proofErr w:type="gramStart"/>
      <w:r w:rsidRPr="00430F14">
        <w:rPr>
          <w:lang w:val="en-US"/>
        </w:rPr>
        <w:t>n  хотите</w:t>
      </w:r>
      <w:proofErr w:type="gramEnd"/>
      <w:r w:rsidRPr="00430F14">
        <w:rPr>
          <w:lang w:val="en-US"/>
        </w:rPr>
        <w:t xml:space="preserve"> выбрать его сейчас?", "Внимание!", MessageBoxButton.YesNo, MessageBoxImage.Warning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if (MR == MessageBoxResult.Yes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_BughalterInfo()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else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    return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</w:t>
      </w:r>
      <w:r w:rsidRPr="00430F14">
        <w:t>{</w:t>
      </w:r>
    </w:p>
    <w:p w:rsidR="00430F14" w:rsidRPr="00430F14" w:rsidRDefault="00430F14" w:rsidP="00430F14">
      <w:pPr>
        <w:pStyle w:val="affc"/>
      </w:pPr>
      <w:r w:rsidRPr="00430F14">
        <w:t xml:space="preserve">                //ТК в БД прописано каскадное </w:t>
      </w:r>
      <w:proofErr w:type="gramStart"/>
      <w:r w:rsidRPr="00430F14">
        <w:t>удаление ,удаляем</w:t>
      </w:r>
      <w:proofErr w:type="gramEnd"/>
      <w:r w:rsidRPr="00430F14">
        <w:t xml:space="preserve"> лишь из родительской таблицы 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string comand = "DELETE FROM [bd_zarplta</w:t>
      </w:r>
      <w:proofErr w:type="gramStart"/>
      <w:r w:rsidRPr="00430F14">
        <w:rPr>
          <w:lang w:val="en-US"/>
        </w:rPr>
        <w:t>].[</w:t>
      </w:r>
      <w:proofErr w:type="gramEnd"/>
      <w:r w:rsidRPr="00430F14">
        <w:rPr>
          <w:lang w:val="en-US"/>
        </w:rPr>
        <w:t>base] WHERE [Y] =" + YEAR;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if (</w:t>
      </w:r>
      <w:proofErr w:type="gramStart"/>
      <w:r w:rsidRPr="00430F14">
        <w:rPr>
          <w:lang w:val="en-US"/>
        </w:rPr>
        <w:t>Classes.DB.queryData</w:t>
      </w:r>
      <w:proofErr w:type="gramEnd"/>
      <w:r w:rsidRPr="00430F14">
        <w:rPr>
          <w:lang w:val="en-US"/>
        </w:rPr>
        <w:t>(comand) != -1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    </w:t>
      </w:r>
      <w:proofErr w:type="gramStart"/>
      <w:r w:rsidRPr="00430F14">
        <w:rPr>
          <w:lang w:val="en-US"/>
        </w:rPr>
        <w:t>Classes.Manager.UpdateLabel</w:t>
      </w:r>
      <w:proofErr w:type="gramEnd"/>
      <w:r w:rsidRPr="00430F14">
        <w:rPr>
          <w:lang w:val="en-US"/>
        </w:rPr>
        <w:t>("Готово."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    MessageBox.Show("Операция успешна выполнена!", "Информация", MessageBoxButton.OK, MessageBoxImage.Information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_BughalterInfo());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    </w:t>
      </w:r>
      <w:r w:rsidRPr="00430F14">
        <w:t>}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r w:rsidRPr="00430F14">
        <w:rPr>
          <w:lang w:val="en-US"/>
        </w:rPr>
        <w:t>else</w:t>
      </w:r>
    </w:p>
    <w:p w:rsidR="00430F14" w:rsidRPr="00430F14" w:rsidRDefault="00430F14" w:rsidP="00430F14">
      <w:pPr>
        <w:pStyle w:val="affc"/>
      </w:pPr>
      <w:r w:rsidRPr="00430F14">
        <w:t xml:space="preserve">                {</w:t>
      </w:r>
    </w:p>
    <w:p w:rsidR="00430F14" w:rsidRPr="00430F14" w:rsidRDefault="00430F14" w:rsidP="00430F14">
      <w:pPr>
        <w:pStyle w:val="affc"/>
      </w:pPr>
      <w:r w:rsidRPr="00430F14">
        <w:t xml:space="preserve">    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Произошла ошибка при удалении"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private void intOnly_</w:t>
      </w:r>
      <w:proofErr w:type="gramStart"/>
      <w:r w:rsidRPr="00430F14">
        <w:rPr>
          <w:lang w:val="en-US"/>
        </w:rPr>
        <w:t>PreviewTextInput(</w:t>
      </w:r>
      <w:proofErr w:type="gramEnd"/>
      <w:r w:rsidRPr="00430F14">
        <w:rPr>
          <w:lang w:val="en-US"/>
        </w:rPr>
        <w:t>object sender, TextCompositionEventArgs e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//узнаем Кто вызвал событие 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TextBox textBox = sender as TextBox;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</w:t>
      </w:r>
      <w:r w:rsidRPr="00430F14">
        <w:t>//проверка что введена цифра</w:t>
      </w:r>
    </w:p>
    <w:p w:rsidR="00430F14" w:rsidRPr="00430F14" w:rsidRDefault="00430F14" w:rsidP="00430F14">
      <w:pPr>
        <w:pStyle w:val="affc"/>
      </w:pPr>
      <w:r w:rsidRPr="00430F14">
        <w:t xml:space="preserve">            </w:t>
      </w:r>
      <w:r w:rsidRPr="00430F14">
        <w:rPr>
          <w:lang w:val="en-US"/>
        </w:rPr>
        <w:t>if</w:t>
      </w:r>
      <w:r w:rsidRPr="00430F14">
        <w:t xml:space="preserve"> </w:t>
      </w:r>
      <w:proofErr w:type="gramStart"/>
      <w:r w:rsidRPr="00430F14">
        <w:t>(!</w:t>
      </w:r>
      <w:r w:rsidRPr="00430F14">
        <w:rPr>
          <w:lang w:val="en-US"/>
        </w:rPr>
        <w:t>Char</w:t>
      </w:r>
      <w:r w:rsidRPr="00430F14">
        <w:t>.</w:t>
      </w:r>
      <w:r w:rsidRPr="00430F14">
        <w:rPr>
          <w:lang w:val="en-US"/>
        </w:rPr>
        <w:t>IsDigit</w:t>
      </w:r>
      <w:proofErr w:type="gramEnd"/>
      <w:r w:rsidRPr="00430F14">
        <w:t>(</w:t>
      </w:r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Text</w:t>
      </w:r>
      <w:r w:rsidRPr="00430F14">
        <w:t>, 0))</w:t>
      </w:r>
    </w:p>
    <w:p w:rsidR="00430F14" w:rsidRPr="00430F14" w:rsidRDefault="00430F14" w:rsidP="00430F14">
      <w:pPr>
        <w:pStyle w:val="affc"/>
      </w:pPr>
      <w:r w:rsidRPr="00430F14">
        <w:t xml:space="preserve">            {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proofErr w:type="gramStart"/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Handled</w:t>
      </w:r>
      <w:proofErr w:type="gramEnd"/>
      <w:r w:rsidRPr="00430F14">
        <w:t xml:space="preserve"> = </w:t>
      </w:r>
      <w:r w:rsidRPr="00430F14">
        <w:rPr>
          <w:lang w:val="en-US"/>
        </w:rPr>
        <w:t>true</w:t>
      </w:r>
      <w:r w:rsidRPr="00430F14">
        <w:t>;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 xml:space="preserve">("Только Целые числа", "Внимание", </w:t>
      </w:r>
      <w:r w:rsidRPr="00430F14">
        <w:rPr>
          <w:lang w:val="en-US"/>
        </w:rPr>
        <w:t>MessageBoxButton</w:t>
      </w:r>
      <w:r w:rsidRPr="00430F14">
        <w:t>.</w:t>
      </w:r>
      <w:r w:rsidRPr="00430F14">
        <w:rPr>
          <w:lang w:val="en-US"/>
        </w:rPr>
        <w:t>OK</w:t>
      </w:r>
      <w:r w:rsidRPr="00430F14">
        <w:t xml:space="preserve">, </w:t>
      </w:r>
      <w:r w:rsidRPr="00430F14">
        <w:rPr>
          <w:lang w:val="en-US"/>
        </w:rPr>
        <w:t>MessageBoxImage</w:t>
      </w:r>
      <w:r w:rsidRPr="00430F14">
        <w:t>.</w:t>
      </w:r>
      <w:r w:rsidRPr="00430F14">
        <w:rPr>
          <w:lang w:val="en-US"/>
        </w:rPr>
        <w:t>Warning</w:t>
      </w:r>
      <w:r w:rsidRPr="00430F14">
        <w:t>);</w:t>
      </w:r>
    </w:p>
    <w:p w:rsidR="00430F14" w:rsidRPr="00430F14" w:rsidRDefault="00430F14" w:rsidP="00430F14">
      <w:pPr>
        <w:pStyle w:val="affc"/>
      </w:pPr>
      <w:r w:rsidRPr="00430F14">
        <w:t xml:space="preserve">            }</w:t>
      </w:r>
    </w:p>
    <w:p w:rsidR="00430F14" w:rsidRPr="00430F14" w:rsidRDefault="00430F14" w:rsidP="00430F14">
      <w:pPr>
        <w:pStyle w:val="affc"/>
      </w:pPr>
      <w:r w:rsidRPr="00430F14">
        <w:t xml:space="preserve">            //проверяем выходит ли за предел </w:t>
      </w:r>
      <w:r w:rsidRPr="00430F14">
        <w:rPr>
          <w:lang w:val="en-US"/>
        </w:rPr>
        <w:t>int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else if </w:t>
      </w:r>
      <w:proofErr w:type="gramStart"/>
      <w:r w:rsidRPr="00430F14">
        <w:rPr>
          <w:lang w:val="en-US"/>
        </w:rPr>
        <w:t>(!int</w:t>
      </w:r>
      <w:proofErr w:type="gramEnd"/>
      <w:r w:rsidRPr="00430F14">
        <w:rPr>
          <w:lang w:val="en-US"/>
        </w:rPr>
        <w:t>.TryParse(textBox.Text + e.Text, out _)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private void shortOnly_</w:t>
      </w:r>
      <w:proofErr w:type="gramStart"/>
      <w:r w:rsidRPr="00430F14">
        <w:rPr>
          <w:lang w:val="en-US"/>
        </w:rPr>
        <w:t>PreviewTextInput(</w:t>
      </w:r>
      <w:proofErr w:type="gramEnd"/>
      <w:r w:rsidRPr="00430F14">
        <w:rPr>
          <w:lang w:val="en-US"/>
        </w:rPr>
        <w:t>object sender, TextCompositionEventArgs e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//узнаем Кто вызвал событие 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TextBox textBox = sender as TextBox;</w:t>
      </w:r>
    </w:p>
    <w:p w:rsidR="00430F14" w:rsidRPr="00430F14" w:rsidRDefault="00430F14" w:rsidP="00430F14">
      <w:pPr>
        <w:pStyle w:val="affc"/>
      </w:pPr>
      <w:r w:rsidRPr="00430F14">
        <w:rPr>
          <w:lang w:val="en-US"/>
        </w:rPr>
        <w:t xml:space="preserve">            </w:t>
      </w:r>
      <w:r w:rsidRPr="00430F14">
        <w:t>//проверка что введена цифра</w:t>
      </w:r>
    </w:p>
    <w:p w:rsidR="00430F14" w:rsidRPr="00430F14" w:rsidRDefault="00430F14" w:rsidP="00430F14">
      <w:pPr>
        <w:pStyle w:val="affc"/>
      </w:pPr>
      <w:r w:rsidRPr="00430F14">
        <w:t xml:space="preserve">            </w:t>
      </w:r>
      <w:r w:rsidRPr="00430F14">
        <w:rPr>
          <w:lang w:val="en-US"/>
        </w:rPr>
        <w:t>if</w:t>
      </w:r>
      <w:r w:rsidRPr="00430F14">
        <w:t xml:space="preserve"> </w:t>
      </w:r>
      <w:proofErr w:type="gramStart"/>
      <w:r w:rsidRPr="00430F14">
        <w:t>(!</w:t>
      </w:r>
      <w:r w:rsidRPr="00430F14">
        <w:rPr>
          <w:lang w:val="en-US"/>
        </w:rPr>
        <w:t>Char</w:t>
      </w:r>
      <w:r w:rsidRPr="00430F14">
        <w:t>.</w:t>
      </w:r>
      <w:r w:rsidRPr="00430F14">
        <w:rPr>
          <w:lang w:val="en-US"/>
        </w:rPr>
        <w:t>IsDigit</w:t>
      </w:r>
      <w:proofErr w:type="gramEnd"/>
      <w:r w:rsidRPr="00430F14">
        <w:t>(</w:t>
      </w:r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Text</w:t>
      </w:r>
      <w:r w:rsidRPr="00430F14">
        <w:t>, 0))</w:t>
      </w:r>
    </w:p>
    <w:p w:rsidR="00430F14" w:rsidRPr="00430F14" w:rsidRDefault="00430F14" w:rsidP="00430F14">
      <w:pPr>
        <w:pStyle w:val="affc"/>
      </w:pPr>
      <w:r w:rsidRPr="00430F14">
        <w:t xml:space="preserve">            {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proofErr w:type="gramStart"/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Handled</w:t>
      </w:r>
      <w:proofErr w:type="gramEnd"/>
      <w:r w:rsidRPr="00430F14">
        <w:t xml:space="preserve"> = </w:t>
      </w:r>
      <w:r w:rsidRPr="00430F14">
        <w:rPr>
          <w:lang w:val="en-US"/>
        </w:rPr>
        <w:t>true</w:t>
      </w:r>
      <w:r w:rsidRPr="00430F14">
        <w:t>;</w:t>
      </w:r>
    </w:p>
    <w:p w:rsidR="00430F14" w:rsidRPr="00430F14" w:rsidRDefault="00430F14" w:rsidP="00430F14">
      <w:pPr>
        <w:pStyle w:val="affc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 xml:space="preserve">("Только Целые числа", "Внимание", </w:t>
      </w:r>
      <w:r w:rsidRPr="00430F14">
        <w:rPr>
          <w:lang w:val="en-US"/>
        </w:rPr>
        <w:t>MessageBoxButton</w:t>
      </w:r>
      <w:r w:rsidRPr="00430F14">
        <w:t>.</w:t>
      </w:r>
      <w:r w:rsidRPr="00430F14">
        <w:rPr>
          <w:lang w:val="en-US"/>
        </w:rPr>
        <w:t>OK</w:t>
      </w:r>
      <w:r w:rsidRPr="00430F14">
        <w:t xml:space="preserve">, </w:t>
      </w:r>
      <w:r w:rsidRPr="00430F14">
        <w:rPr>
          <w:lang w:val="en-US"/>
        </w:rPr>
        <w:t>MessageBoxImage</w:t>
      </w:r>
      <w:r w:rsidRPr="00430F14">
        <w:t>.</w:t>
      </w:r>
      <w:r w:rsidRPr="00430F14">
        <w:rPr>
          <w:lang w:val="en-US"/>
        </w:rPr>
        <w:t>Warning</w:t>
      </w:r>
      <w:r w:rsidRPr="00430F14">
        <w:t>);</w:t>
      </w:r>
    </w:p>
    <w:p w:rsidR="00430F14" w:rsidRPr="00430F14" w:rsidRDefault="00430F14" w:rsidP="00430F14">
      <w:pPr>
        <w:pStyle w:val="affc"/>
      </w:pPr>
      <w:r w:rsidRPr="00430F14">
        <w:t xml:space="preserve">            }</w:t>
      </w:r>
    </w:p>
    <w:p w:rsidR="00430F14" w:rsidRPr="00430F14" w:rsidRDefault="00430F14" w:rsidP="00430F14">
      <w:pPr>
        <w:pStyle w:val="affc"/>
      </w:pPr>
      <w:r w:rsidRPr="00430F14">
        <w:t xml:space="preserve">            //проверяем выходит ли за предел </w:t>
      </w:r>
      <w:r w:rsidRPr="00430F14">
        <w:rPr>
          <w:lang w:val="en-US"/>
        </w:rPr>
        <w:t>int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else if </w:t>
      </w:r>
      <w:proofErr w:type="gramStart"/>
      <w:r w:rsidRPr="00430F14">
        <w:rPr>
          <w:lang w:val="en-US"/>
        </w:rPr>
        <w:t>(!short</w:t>
      </w:r>
      <w:proofErr w:type="gramEnd"/>
      <w:r w:rsidRPr="00430F14">
        <w:rPr>
          <w:lang w:val="en-US"/>
        </w:rPr>
        <w:t>.TryParse(textBox.Text + e.Text, out _))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MessageBox.Show("Максимальный размер числа не может быть больше 32000", "Внимание", MessageBoxButton.OK, MessageBoxImage.Warning);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rPr>
          <w:lang w:val="en-US"/>
        </w:rPr>
      </w:pP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 xml:space="preserve">    }</w:t>
      </w:r>
    </w:p>
    <w:p w:rsidR="00430F14" w:rsidRDefault="00430F14" w:rsidP="00430F14">
      <w:pPr>
        <w:pStyle w:val="affc"/>
        <w:rPr>
          <w:lang w:val="en-US"/>
        </w:rPr>
      </w:pPr>
      <w:r w:rsidRPr="00430F14">
        <w:rPr>
          <w:lang w:val="en-US"/>
        </w:rPr>
        <w:t>}</w:t>
      </w:r>
    </w:p>
    <w:p w:rsidR="00430F14" w:rsidRDefault="00430F14" w:rsidP="00430F14">
      <w:pPr>
        <w:pStyle w:val="affc"/>
        <w:rPr>
          <w:lang w:val="en-US"/>
        </w:rPr>
      </w:pPr>
    </w:p>
    <w:p w:rsidR="00430F14" w:rsidRDefault="00430F14" w:rsidP="00430F14">
      <w:pPr>
        <w:pStyle w:val="affc"/>
        <w:jc w:val="center"/>
        <w:rPr>
          <w:lang w:val="en-US"/>
        </w:rPr>
      </w:pPr>
      <w:r w:rsidRPr="00430F14">
        <w:rPr>
          <w:lang w:val="en-US"/>
        </w:rPr>
        <w:t>Page_BuhgaltAddEdit_Oklad.xaml.c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Collections.Generic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.Window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Controls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Input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namespace BDZarplata.Page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Логика взаимодействия для Page_BuhgaltAddEdit_Oklad.xaml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public partial class Page_BuhgaltAddEdit_</w:t>
      </w:r>
      <w:proofErr w:type="gramStart"/>
      <w:r w:rsidRPr="00430F14">
        <w:rPr>
          <w:lang w:val="en-US"/>
        </w:rPr>
        <w:t>Oklad :</w:t>
      </w:r>
      <w:proofErr w:type="gramEnd"/>
      <w:r w:rsidRPr="00430F14">
        <w:rPr>
          <w:lang w:val="en-US"/>
        </w:rPr>
        <w:t xml:space="preserve"> Pag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ublic Page_BuhgaltAddEdit_</w:t>
      </w:r>
      <w:proofErr w:type="gramStart"/>
      <w:r w:rsidRPr="00430F14">
        <w:rPr>
          <w:lang w:val="en-US"/>
        </w:rPr>
        <w:t>Oklad(</w:t>
      </w:r>
      <w:proofErr w:type="gramEnd"/>
      <w:r w:rsidRPr="00430F14">
        <w:rPr>
          <w:lang w:val="en-US"/>
        </w:rPr>
        <w:t>string IdDoljnost = "NOT"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itializeComponent(</w:t>
      </w:r>
      <w:proofErr w:type="gramEnd"/>
      <w:r w:rsidRPr="00430F14">
        <w:rPr>
          <w:lang w:val="en-US"/>
        </w:rPr>
        <w:t>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</w:t>
      </w:r>
      <w:proofErr w:type="gramStart"/>
      <w:r w:rsidRPr="00430F14">
        <w:rPr>
          <w:lang w:val="en-US"/>
        </w:rPr>
        <w:t>IdDoljnost !</w:t>
      </w:r>
      <w:proofErr w:type="gramEnd"/>
      <w:r w:rsidRPr="00430F14">
        <w:rPr>
          <w:lang w:val="en-US"/>
        </w:rPr>
        <w:t>= "NOT"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</w:t>
      </w:r>
      <w:proofErr w:type="gramStart"/>
      <w:r w:rsidRPr="00430F14">
        <w:rPr>
          <w:lang w:val="en-US"/>
        </w:rPr>
        <w:t>title.Text</w:t>
      </w:r>
      <w:proofErr w:type="gramEnd"/>
      <w:r w:rsidRPr="00430F14">
        <w:rPr>
          <w:lang w:val="en-US"/>
        </w:rPr>
        <w:t xml:space="preserve"> = Classes.DB.queryScalar($"Select * FROM [BD_Zarplata].[bd_zarplta].[doljnost] where [idDoljnost]={IdDoljnost}", 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Oklad.Text = </w:t>
      </w:r>
      <w:proofErr w:type="gramStart"/>
      <w:r w:rsidRPr="00430F14">
        <w:rPr>
          <w:lang w:val="en-US"/>
        </w:rPr>
        <w:t>Classes.DB.queryScalar</w:t>
      </w:r>
      <w:proofErr w:type="gramEnd"/>
      <w:r w:rsidRPr="00430F14">
        <w:rPr>
          <w:lang w:val="en-US"/>
        </w:rPr>
        <w:t>($"Select * FROM [BD_Zarplata].[bd_zarplta].[doljnost] where [idDoljnost]={IdDoljnost}", 2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Travmat.Text = </w:t>
      </w:r>
      <w:proofErr w:type="gramStart"/>
      <w:r w:rsidRPr="00430F14">
        <w:rPr>
          <w:lang w:val="en-US"/>
        </w:rPr>
        <w:t>Classes.DB.queryScalar</w:t>
      </w:r>
      <w:proofErr w:type="gramEnd"/>
      <w:r w:rsidRPr="00430F14">
        <w:rPr>
          <w:lang w:val="en-US"/>
        </w:rPr>
        <w:t>($"Select * FROM [BD_Zarplata].[bd_zarplta].[doljnost] where [idDoljnost]={IdDoljnost}", 3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id = IdDoljnos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string id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int mrot = Convert.ToInt32(</w:t>
      </w:r>
      <w:proofErr w:type="gramStart"/>
      <w:r w:rsidRPr="00430F14">
        <w:rPr>
          <w:lang w:val="en-US"/>
        </w:rPr>
        <w:t>Classes.DB.queryScalar</w:t>
      </w:r>
      <w:proofErr w:type="gramEnd"/>
      <w:r w:rsidRPr="00430F14">
        <w:rPr>
          <w:lang w:val="en-US"/>
        </w:rPr>
        <w:t>($"Select [MROT] FROM[BD_Zarplata].[bd_zarplta].[h]")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роверка и сохранение при их корректности 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Save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onvert.ToInt32(TB_Oklad.Text) &lt; mrot)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 xml:space="preserve">($"Оклад не может быть меньше МРОТ! </w:t>
      </w:r>
      <w:r w:rsidRPr="00430F14">
        <w:rPr>
          <w:lang w:val="en-US"/>
        </w:rPr>
        <w:t>({mrot} руб) 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return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onvert.ToDouble(TB_Travmat.Text) &lt; 0.2 || Convert.ToDouble(TB_Travmat.Text) &gt; 8.5)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{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>("Процент травматизма должен быть в пределах от 0.2 до 8.5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return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ist&lt;string&gt; columnname =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"[Oklad]", "[Travmat]" }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ist&lt;string&gt; datacolumn =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TB_Oklad.Text, TB_Travmat.Text.Replace(',', '.') }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MessageBoxResult boxResult = MessageBox.Show("Сохранить изменения?", "Запрос на сохранение", MessageBoxButton.YesNo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boxResult == MessageBoxResult.Yes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Procedure.UpdateTable</w:t>
      </w:r>
      <w:proofErr w:type="gramEnd"/>
      <w:r w:rsidRPr="00430F14">
        <w:rPr>
          <w:lang w:val="en-US"/>
        </w:rPr>
        <w:t>("[bd_zarplta].[doljnost]", columnname, datacolumn, $"WHERE [idDoljnost]={id}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s.Page_BughalterInfo(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Фильтр int значений для TextBox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intOnly_</w:t>
      </w:r>
      <w:proofErr w:type="gramStart"/>
      <w:r w:rsidRPr="00430F14">
        <w:rPr>
          <w:lang w:val="en-US"/>
        </w:rPr>
        <w:t>PreviewTextInput(</w:t>
      </w:r>
      <w:proofErr w:type="gramEnd"/>
      <w:r w:rsidRPr="00430F14">
        <w:rPr>
          <w:lang w:val="en-US"/>
        </w:rPr>
        <w:t>object sender, TextComposition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узнаем Кто вызвал событие 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TextBox textBox = sender as TextBox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//проверка что введена цифра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r w:rsidRPr="00430F14">
        <w:rPr>
          <w:lang w:val="en-US"/>
        </w:rPr>
        <w:t>if</w:t>
      </w:r>
      <w:r w:rsidRPr="00430F14">
        <w:t xml:space="preserve"> </w:t>
      </w:r>
      <w:proofErr w:type="gramStart"/>
      <w:r w:rsidRPr="00430F14">
        <w:t>(!</w:t>
      </w:r>
      <w:r w:rsidRPr="00430F14">
        <w:rPr>
          <w:lang w:val="en-US"/>
        </w:rPr>
        <w:t>Char</w:t>
      </w:r>
      <w:r w:rsidRPr="00430F14">
        <w:t>.</w:t>
      </w:r>
      <w:r w:rsidRPr="00430F14">
        <w:rPr>
          <w:lang w:val="en-US"/>
        </w:rPr>
        <w:t>IsDigit</w:t>
      </w:r>
      <w:proofErr w:type="gramEnd"/>
      <w:r w:rsidRPr="00430F14">
        <w:t>(</w:t>
      </w:r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Text</w:t>
      </w:r>
      <w:r w:rsidRPr="00430F14">
        <w:t>, 0))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{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</w:t>
      </w:r>
      <w:proofErr w:type="gramStart"/>
      <w:r w:rsidRPr="00430F14">
        <w:rPr>
          <w:lang w:val="en-US"/>
        </w:rPr>
        <w:t>e</w:t>
      </w:r>
      <w:r w:rsidRPr="00430F14">
        <w:t>.</w:t>
      </w:r>
      <w:r w:rsidRPr="00430F14">
        <w:rPr>
          <w:lang w:val="en-US"/>
        </w:rPr>
        <w:t>Handled</w:t>
      </w:r>
      <w:proofErr w:type="gramEnd"/>
      <w:r w:rsidRPr="00430F14">
        <w:t xml:space="preserve"> = </w:t>
      </w:r>
      <w:r w:rsidRPr="00430F14">
        <w:rPr>
          <w:lang w:val="en-US"/>
        </w:rPr>
        <w:t>true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</w:t>
      </w:r>
      <w:r w:rsidRPr="00430F14">
        <w:rPr>
          <w:lang w:val="en-US"/>
        </w:rPr>
        <w:t>MessageBox</w:t>
      </w:r>
      <w:r w:rsidRPr="00430F14">
        <w:t>.</w:t>
      </w:r>
      <w:r w:rsidRPr="00430F14">
        <w:rPr>
          <w:lang w:val="en-US"/>
        </w:rPr>
        <w:t>Show</w:t>
      </w:r>
      <w:r w:rsidRPr="00430F14">
        <w:t xml:space="preserve">("Только Целые числа", "Внимание", </w:t>
      </w:r>
      <w:r w:rsidRPr="00430F14">
        <w:rPr>
          <w:lang w:val="en-US"/>
        </w:rPr>
        <w:t>MessageBoxButton</w:t>
      </w:r>
      <w:r w:rsidRPr="00430F14">
        <w:t>.</w:t>
      </w:r>
      <w:r w:rsidRPr="00430F14">
        <w:rPr>
          <w:lang w:val="en-US"/>
        </w:rPr>
        <w:t>OK</w:t>
      </w:r>
      <w:r w:rsidRPr="00430F14">
        <w:t xml:space="preserve">, </w:t>
      </w:r>
      <w:r w:rsidRPr="00430F14">
        <w:rPr>
          <w:lang w:val="en-US"/>
        </w:rPr>
        <w:t>MessageBoxImage</w:t>
      </w:r>
      <w:r w:rsidRPr="00430F14">
        <w:t>.</w:t>
      </w:r>
      <w:r w:rsidRPr="00430F14">
        <w:rPr>
          <w:lang w:val="en-US"/>
        </w:rPr>
        <w:t>Warning</w:t>
      </w:r>
      <w:r w:rsidRPr="00430F14">
        <w:t>)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проверяем выходит ли за предел </w:t>
      </w:r>
      <w:r w:rsidRPr="00430F14">
        <w:rPr>
          <w:lang w:val="en-US"/>
        </w:rPr>
        <w:t>int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else if </w:t>
      </w:r>
      <w:proofErr w:type="gramStart"/>
      <w:r w:rsidRPr="00430F14">
        <w:rPr>
          <w:lang w:val="en-US"/>
        </w:rPr>
        <w:t>(!int</w:t>
      </w:r>
      <w:proofErr w:type="gramEnd"/>
      <w:r w:rsidRPr="00430F14">
        <w:rPr>
          <w:lang w:val="en-US"/>
        </w:rPr>
        <w:t>.TryParse(textBox.Text + e.Text, out _)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floatOnly_</w:t>
      </w:r>
      <w:proofErr w:type="gramStart"/>
      <w:r w:rsidRPr="00430F14">
        <w:rPr>
          <w:lang w:val="en-US"/>
        </w:rPr>
        <w:t>PreviewTextInput(</w:t>
      </w:r>
      <w:proofErr w:type="gramEnd"/>
      <w:r w:rsidRPr="00430F14">
        <w:rPr>
          <w:lang w:val="en-US"/>
        </w:rPr>
        <w:t>object sender, TextComposition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узнаем Кто вызвал событие 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TextBox textBox = sender as TextBox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 xml:space="preserve">//проверка что в строке лишь </w:t>
      </w:r>
      <w:proofErr w:type="gramStart"/>
      <w:r w:rsidRPr="00430F14">
        <w:t>1 .</w:t>
      </w:r>
      <w:proofErr w:type="gramEnd"/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string fullText = textBox.Text + </w:t>
      </w:r>
      <w:proofErr w:type="gramStart"/>
      <w:r w:rsidRPr="00430F14">
        <w:rPr>
          <w:lang w:val="en-US"/>
        </w:rPr>
        <w:t>e.Text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</w:t>
      </w:r>
      <w:proofErr w:type="gramStart"/>
      <w:r w:rsidRPr="00430F14">
        <w:rPr>
          <w:lang w:val="en-US"/>
        </w:rPr>
        <w:t>e.Text.Contains</w:t>
      </w:r>
      <w:proofErr w:type="gramEnd"/>
      <w:r w:rsidRPr="00430F14">
        <w:rPr>
          <w:lang w:val="en-US"/>
        </w:rPr>
        <w:t>(",") &amp;&amp; (textBox.Text.Contains(",") || textBox.Text.Length == 0)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MessageBox.Show("неверно поставлена точка", "Внимание", MessageBoxButton.OK, MessageBoxImage.Warning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проверка что введена цифра </w:t>
      </w:r>
      <w:proofErr w:type="gramStart"/>
      <w:r w:rsidRPr="00430F14">
        <w:t>или .</w:t>
      </w:r>
      <w:proofErr w:type="gramEnd"/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else if </w:t>
      </w:r>
      <w:proofErr w:type="gramStart"/>
      <w:r w:rsidRPr="00430F14">
        <w:rPr>
          <w:lang w:val="en-US"/>
        </w:rPr>
        <w:t>(!Char.IsDigit</w:t>
      </w:r>
      <w:proofErr w:type="gramEnd"/>
      <w:r w:rsidRPr="00430F14">
        <w:rPr>
          <w:lang w:val="en-US"/>
        </w:rPr>
        <w:t>(e.Text, 0) &amp;&amp; e.Text != ","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MessageBox.Show("Только дробные числа", "Внимание", MessageBoxButton.OK, MessageBoxImage.Warning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 if (</w:t>
      </w:r>
      <w:proofErr w:type="gramStart"/>
      <w:r w:rsidRPr="00430F14">
        <w:rPr>
          <w:lang w:val="en-US"/>
        </w:rPr>
        <w:t>textBox.Text.Length</w:t>
      </w:r>
      <w:proofErr w:type="gramEnd"/>
      <w:r w:rsidRPr="00430F14">
        <w:rPr>
          <w:lang w:val="en-US"/>
        </w:rPr>
        <w:t xml:space="preserve"> &gt; 2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e.Handled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MessageBox.Show("Длина строки не может превышать 3 символов", "Внимание", MessageBoxButton.OK, MessageBoxImage.Warning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}</w:t>
      </w:r>
    </w:p>
    <w:p w:rsid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}</w:t>
      </w:r>
    </w:p>
    <w:p w:rsidR="00430F14" w:rsidRDefault="00430F14" w:rsidP="00430F14">
      <w:pPr>
        <w:pStyle w:val="affc"/>
        <w:jc w:val="left"/>
        <w:rPr>
          <w:lang w:val="en-US"/>
        </w:rPr>
      </w:pPr>
    </w:p>
    <w:p w:rsidR="00430F14" w:rsidRDefault="00430F14" w:rsidP="00430F14">
      <w:pPr>
        <w:pStyle w:val="affc"/>
        <w:jc w:val="center"/>
        <w:rPr>
          <w:lang w:val="en-US"/>
        </w:rPr>
      </w:pPr>
      <w:r w:rsidRPr="00430F14">
        <w:rPr>
          <w:lang w:val="en-US"/>
        </w:rPr>
        <w:t>Page_Login.xaml.c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.Window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Controls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namespace BDZarplata.Page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Логика взаимодействия для Page_Login.xaml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public partial class Page_</w:t>
      </w:r>
      <w:proofErr w:type="gramStart"/>
      <w:r w:rsidRPr="00430F14">
        <w:rPr>
          <w:lang w:val="en-US"/>
        </w:rPr>
        <w:t>Login :</w:t>
      </w:r>
      <w:proofErr w:type="gramEnd"/>
      <w:r w:rsidRPr="00430F14">
        <w:rPr>
          <w:lang w:val="en-US"/>
        </w:rPr>
        <w:t xml:space="preserve"> Pag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ublic Page_</w:t>
      </w:r>
      <w:proofErr w:type="gramStart"/>
      <w:r w:rsidRPr="00430F14">
        <w:rPr>
          <w:lang w:val="en-US"/>
        </w:rPr>
        <w:t>Login(</w:t>
      </w:r>
      <w:proofErr w:type="gramEnd"/>
      <w:r w:rsidRPr="00430F14">
        <w:rPr>
          <w:lang w:val="en-US"/>
        </w:rPr>
        <w:t>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itializeComponent(</w:t>
      </w:r>
      <w:proofErr w:type="gramEnd"/>
      <w:r w:rsidRPr="00430F14">
        <w:rPr>
          <w:lang w:val="en-US"/>
        </w:rPr>
        <w:t>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 xml:space="preserve">/// Попытка подключения к БД 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Login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Manager.UpdateLabel</w:t>
      </w:r>
      <w:proofErr w:type="gramEnd"/>
      <w:r w:rsidRPr="00430F14">
        <w:rPr>
          <w:lang w:val="en-US"/>
        </w:rPr>
        <w:t>("Попытка подключения К БД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lasses.DB_Connect.OpenClouseConnection(TB_IpPc.Text, TB_DBName.Text)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Manager.UpdateLabel</w:t>
      </w:r>
      <w:proofErr w:type="gramEnd"/>
      <w:r w:rsidRPr="00430F14">
        <w:rPr>
          <w:lang w:val="en-US"/>
        </w:rPr>
        <w:t>("Подключение прошло успешно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object DostupLvl =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</w:t>
      </w:r>
      <w:proofErr w:type="gramStart"/>
      <w:r w:rsidRPr="00430F14">
        <w:rPr>
          <w:lang w:val="en-US"/>
        </w:rPr>
        <w:t>Classes.DB.queryScalar</w:t>
      </w:r>
      <w:proofErr w:type="gramEnd"/>
      <w:r w:rsidRPr="00430F14">
        <w:rPr>
          <w:lang w:val="en-US"/>
        </w:rPr>
        <w:t>("SELECT  t2.AccessLvl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"FROM[bd_zarplta</w:t>
      </w:r>
      <w:proofErr w:type="gramStart"/>
      <w:r w:rsidRPr="00430F14">
        <w:rPr>
          <w:lang w:val="en-US"/>
        </w:rPr>
        <w:t>].[</w:t>
      </w:r>
      <w:proofErr w:type="gramEnd"/>
      <w:r w:rsidRPr="00430F14">
        <w:rPr>
          <w:lang w:val="en-US"/>
        </w:rPr>
        <w:t>sotrudnik]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"t1 LEFT JOIN bd_</w:t>
      </w:r>
      <w:proofErr w:type="gramStart"/>
      <w:r w:rsidRPr="00430F14">
        <w:rPr>
          <w:lang w:val="en-US"/>
        </w:rPr>
        <w:t>zarplta.doljnost</w:t>
      </w:r>
      <w:proofErr w:type="gramEnd"/>
      <w:r w:rsidRPr="00430F14">
        <w:rPr>
          <w:lang w:val="en-US"/>
        </w:rPr>
        <w:t xml:space="preserve"> t2 ON t1.idDoljnost = t2.idDoljnost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"where t</w:t>
      </w:r>
      <w:proofErr w:type="gramStart"/>
      <w:r w:rsidRPr="00430F14">
        <w:rPr>
          <w:lang w:val="en-US"/>
        </w:rPr>
        <w:t>1.idSotrudnik</w:t>
      </w:r>
      <w:proofErr w:type="gramEnd"/>
      <w:r w:rsidRPr="00430F14">
        <w:rPr>
          <w:lang w:val="en-US"/>
        </w:rPr>
        <w:t>=" + TB_idSotrudnik.Text).ToString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switch (DostupLvl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case "0":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            MessageBox.Show("В Доступе Отказано! </w:t>
      </w:r>
      <w:r w:rsidRPr="00430F14">
        <w:t>Обратитесь в Бухгалтерию для получения выписки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            </w:t>
      </w:r>
      <w:r w:rsidRPr="00430F14">
        <w:rPr>
          <w:lang w:val="en-US"/>
        </w:rPr>
        <w:t>break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case "1":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_BughalterInfo(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break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case "2":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</w:t>
      </w:r>
      <w:proofErr w:type="gramStart"/>
      <w:r w:rsidRPr="00430F14">
        <w:rPr>
          <w:lang w:val="en-US"/>
        </w:rPr>
        <w:t>Classes.Manager.MainFrame.Navigate</w:t>
      </w:r>
      <w:proofErr w:type="gramEnd"/>
      <w:r w:rsidRPr="00430F14">
        <w:rPr>
          <w:lang w:val="en-US"/>
        </w:rPr>
        <w:t>(new Pages.Page_SotrudnikMainInfo(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break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default: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MessageBox.Show("Неизвестный уровень доступа " + DostupLvl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    break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</w:t>
      </w:r>
      <w:proofErr w:type="gramStart"/>
      <w:r w:rsidRPr="00430F14">
        <w:rPr>
          <w:lang w:val="en-US"/>
        </w:rPr>
        <w:t>Classes.Manager.UpdateLabel</w:t>
      </w:r>
      <w:proofErr w:type="gramEnd"/>
      <w:r w:rsidRPr="00430F14">
        <w:rPr>
          <w:lang w:val="en-US"/>
        </w:rPr>
        <w:t>("Ошибка"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ереключение поля для ввода адрес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CB_IPPC_Localhost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B_IPPC_Localhost.IsChecked == tru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IpPc.Text = "localhost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IpPc.IsEnabled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IpPc.Text = "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IpPc.IsEnabled = true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ереключение поля для ввода названия БД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CB_BD_NAmeDef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B_BD_NAmeDef.IsChecked == tru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DBName.Text = "BD_Zarplata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DBName.IsEnabled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DBName.Text = "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TB_DBName.IsEnabled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}</w:t>
      </w:r>
    </w:p>
    <w:p w:rsid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}</w:t>
      </w:r>
    </w:p>
    <w:p w:rsidR="00430F14" w:rsidRDefault="00430F14" w:rsidP="00430F14">
      <w:pPr>
        <w:pStyle w:val="affc"/>
        <w:jc w:val="left"/>
        <w:rPr>
          <w:lang w:val="en-US"/>
        </w:rPr>
      </w:pPr>
    </w:p>
    <w:p w:rsidR="00430F14" w:rsidRDefault="00430F14" w:rsidP="00430F14">
      <w:pPr>
        <w:pStyle w:val="affc"/>
        <w:jc w:val="center"/>
        <w:rPr>
          <w:lang w:val="en-US"/>
        </w:rPr>
      </w:pPr>
      <w:r w:rsidRPr="00430F14">
        <w:rPr>
          <w:lang w:val="en-US"/>
        </w:rPr>
        <w:t>Page_raschet.xaml.c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BDZarplata.Classe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.Window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Controls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Excel = </w:t>
      </w:r>
      <w:proofErr w:type="gramStart"/>
      <w:r w:rsidRPr="00430F14">
        <w:rPr>
          <w:lang w:val="en-US"/>
        </w:rPr>
        <w:t>Microsoft.Office.Interop.Excel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namespace BDZarplata.Page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Логика взаимодействия для Page_raschet.xaml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public partial class Page_</w:t>
      </w:r>
      <w:proofErr w:type="gramStart"/>
      <w:r w:rsidRPr="00430F14">
        <w:rPr>
          <w:lang w:val="en-US"/>
        </w:rPr>
        <w:t>raschet :</w:t>
      </w:r>
      <w:proofErr w:type="gramEnd"/>
      <w:r w:rsidRPr="00430F14">
        <w:rPr>
          <w:lang w:val="en-US"/>
        </w:rPr>
        <w:t xml:space="preserve"> Pag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double NDFL_stavka, PFR_stavka, FCC_stavka, FOMC_stavka, TRavmat_stavka, Mrot_stavka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int Kid1_stavka, Kid3_stavka, Invalid_stavka, Invalid_o_stavka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int Nadbav, Viche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ublic Page_</w:t>
      </w:r>
      <w:proofErr w:type="gramStart"/>
      <w:r w:rsidRPr="00430F14">
        <w:rPr>
          <w:lang w:val="en-US"/>
        </w:rPr>
        <w:t>raschet(</w:t>
      </w:r>
      <w:proofErr w:type="gramEnd"/>
      <w:r w:rsidRPr="00430F14">
        <w:rPr>
          <w:lang w:val="en-US"/>
        </w:rPr>
        <w:t>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itializeComponent(</w:t>
      </w:r>
      <w:proofErr w:type="gramEnd"/>
      <w:r w:rsidRPr="00430F14">
        <w:rPr>
          <w:lang w:val="en-US"/>
        </w:rPr>
        <w:t>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DB.LoadDataComboBox</w:t>
      </w:r>
      <w:proofErr w:type="gramEnd"/>
      <w:r w:rsidRPr="00430F14">
        <w:rPr>
          <w:lang w:val="en-US"/>
        </w:rPr>
        <w:t>(CB_FIO, "SELECT [idSotrudnik] ,[full_name] FROM[BD_Zarplata].[bd_zarplta].[sotrudnik]", 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DB.LoadDataComboBox</w:t>
      </w:r>
      <w:proofErr w:type="gramEnd"/>
      <w:r w:rsidRPr="00430F14">
        <w:rPr>
          <w:lang w:val="en-US"/>
        </w:rPr>
        <w:t>(CB_SotrudID, "SELECT [idSotrudnik] ,[full_name] FROM[BD_Zarplata].[bd_zarplta].[sotrudnik]", 0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t[</w:t>
      </w:r>
      <w:proofErr w:type="gramEnd"/>
      <w:r w:rsidRPr="00430F14">
        <w:rPr>
          <w:lang w:val="en-US"/>
        </w:rPr>
        <w:t>] tempColumns = { 0, 1, 2, 3, 4, 5, 6, 7, 8 }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tring[</w:t>
      </w:r>
      <w:proofErr w:type="gramEnd"/>
      <w:r w:rsidRPr="00430F14">
        <w:rPr>
          <w:lang w:val="en-US"/>
        </w:rPr>
        <w:t>] temp = DB.queryScalar("Select * FROM [BD_Zarplata].[bd_zarplta].[h]", tempColumns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NDFL_stavka = Convert.ToDouble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0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PFR_stavka = Convert.ToDouble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1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FCC_stavka = Convert.ToDouble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2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FOMC_stavka = Convert.ToDouble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3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Kid1_stavka = Convert.ToInt32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4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Kid3_stavka = Convert.ToInt32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5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valid_stavka = Convert.ToInt32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6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valid_o_stavka = Convert.ToInt32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7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Mrot_stavka = Convert.ToInt32(</w:t>
      </w:r>
      <w:proofErr w:type="gramStart"/>
      <w:r w:rsidRPr="00430F14">
        <w:rPr>
          <w:lang w:val="en-US"/>
        </w:rPr>
        <w:t>temp[</w:t>
      </w:r>
      <w:proofErr w:type="gramEnd"/>
      <w:r w:rsidRPr="00430F14">
        <w:rPr>
          <w:lang w:val="en-US"/>
        </w:rPr>
        <w:t>8]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ublic double itogZarplata = 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Расчет зарплаты 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Raschet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DateTime StrartdateTim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ищем ближайшуюю предыдущую выплату ЗП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var StartVar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Data] 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FROM[BD_Zarplata</w:t>
      </w:r>
      <w:proofErr w:type="gramStart"/>
      <w:r w:rsidRPr="00430F14">
        <w:rPr>
          <w:lang w:val="en-US"/>
        </w:rPr>
        <w:t>].[</w:t>
      </w:r>
      <w:proofErr w:type="gramEnd"/>
      <w:r w:rsidRPr="00430F14">
        <w:rPr>
          <w:lang w:val="en-US"/>
        </w:rPr>
        <w:t>bd_zarplta].[zp] 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Where[Sotrudnik_idSotrudnik] = {CB_SotrudID.SelectedItem} AND[Data] &lt; '{CB_Date.SelectedItem}' " +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    </w:t>
      </w:r>
      <w:r w:rsidRPr="00430F14">
        <w:t>$"</w:t>
      </w:r>
      <w:r w:rsidRPr="00430F14">
        <w:rPr>
          <w:lang w:val="en-US"/>
        </w:rPr>
        <w:t>order</w:t>
      </w:r>
      <w:r w:rsidRPr="00430F14">
        <w:t xml:space="preserve"> </w:t>
      </w:r>
      <w:r w:rsidRPr="00430F14">
        <w:rPr>
          <w:lang w:val="en-US"/>
        </w:rPr>
        <w:t>by</w:t>
      </w:r>
      <w:r w:rsidRPr="00430F14">
        <w:t xml:space="preserve"> </w:t>
      </w:r>
      <w:r w:rsidRPr="00430F14">
        <w:rPr>
          <w:lang w:val="en-US"/>
        </w:rPr>
        <w:t>Data</w:t>
      </w:r>
      <w:r w:rsidRPr="00430F14">
        <w:t xml:space="preserve"> </w:t>
      </w:r>
      <w:r w:rsidRPr="00430F14">
        <w:rPr>
          <w:lang w:val="en-US"/>
        </w:rPr>
        <w:t>desc</w:t>
      </w:r>
      <w:r w:rsidRPr="00430F14">
        <w:t>")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Если не находим начинаем считать зарплату сначала месяц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>if (StartVar == "null"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StrartdateTime = </w:t>
      </w:r>
      <w:proofErr w:type="gramStart"/>
      <w:r w:rsidRPr="00430F14">
        <w:rPr>
          <w:lang w:val="en-US"/>
        </w:rPr>
        <w:t>calendar.DisplayDate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StrartdateTime = StrartdateTime.AddDays(-StrartdateTime.Day + 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иначе считаем с него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 </w:t>
      </w:r>
      <w:proofErr w:type="gramStart"/>
      <w:r w:rsidRPr="00430F14">
        <w:rPr>
          <w:lang w:val="en-US"/>
        </w:rPr>
        <w:t>{ StrartdateTime</w:t>
      </w:r>
      <w:proofErr w:type="gramEnd"/>
      <w:r w:rsidRPr="00430F14">
        <w:rPr>
          <w:lang w:val="en-US"/>
        </w:rPr>
        <w:t xml:space="preserve"> = Convert.ToDateTime(StartVar);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считаем количество рабочих дней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t KolvoRabDney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COUNT(*) FROM[BD_Zarplata].[bd_zarplta].[graphik_rabot]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where[Sotrudnik_idSotrudnik] = {CB_SotrudID.SelectedItem}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AND DATE &gt;= '{StrartdateTime}'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AND DATE &lt; '{CB_Date.SelectedItem}' 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$"AND[StatusDay] = 'рабочий'   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double DnevDohod = Convert.ToInt32(L_Oklad.Content) / KolvoRabDney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double OkladMes = 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for (DateTime i = StrartdateTime; i &lt; </w:t>
      </w:r>
      <w:proofErr w:type="gramStart"/>
      <w:r w:rsidRPr="00430F14">
        <w:rPr>
          <w:lang w:val="en-US"/>
        </w:rPr>
        <w:t>calendar.DisplayDate</w:t>
      </w:r>
      <w:proofErr w:type="gramEnd"/>
      <w:r w:rsidRPr="00430F14">
        <w:rPr>
          <w:lang w:val="en-US"/>
        </w:rPr>
        <w:t>; i = i.AddDays(1)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string statusDay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StatusDay] FROM[BD_Zarplata].[bd_zarplta].[graphik_rabot]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$" where[Sotrudnik_idSotrudnik] </w:t>
      </w:r>
      <w:proofErr w:type="gramStart"/>
      <w:r w:rsidRPr="00430F14">
        <w:rPr>
          <w:lang w:val="en-US"/>
        </w:rPr>
        <w:t>=  {</w:t>
      </w:r>
      <w:proofErr w:type="gramEnd"/>
      <w:r w:rsidRPr="00430F14">
        <w:rPr>
          <w:lang w:val="en-US"/>
        </w:rPr>
        <w:t>CB_SotrudID.SelectedItem} AND DATE = '{i}'").ToString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string statusSotrud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StatusSotrud] FROM[BD_Zarplata].[bd_zarplta].[graphik_rabot]" +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$" where[Sotrudnik_idSotrudnik] </w:t>
      </w:r>
      <w:proofErr w:type="gramStart"/>
      <w:r w:rsidRPr="00430F14">
        <w:rPr>
          <w:lang w:val="en-US"/>
        </w:rPr>
        <w:t>=  {</w:t>
      </w:r>
      <w:proofErr w:type="gramEnd"/>
      <w:r w:rsidRPr="00430F14">
        <w:rPr>
          <w:lang w:val="en-US"/>
        </w:rPr>
        <w:t>CB_SotrudID.SelectedItem} AND DATE = '{i}'").ToString(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    Manager</w:t>
      </w:r>
      <w:r w:rsidRPr="00430F14">
        <w:t>.</w:t>
      </w:r>
      <w:r w:rsidRPr="00430F14">
        <w:rPr>
          <w:lang w:val="en-US"/>
        </w:rPr>
        <w:t>UpdateLabel</w:t>
      </w:r>
      <w:r w:rsidRPr="00430F14">
        <w:t>(</w:t>
      </w:r>
      <w:proofErr w:type="gramStart"/>
      <w:r w:rsidRPr="00430F14">
        <w:rPr>
          <w:lang w:val="en-US"/>
        </w:rPr>
        <w:t>i</w:t>
      </w:r>
      <w:r w:rsidRPr="00430F14">
        <w:t>.</w:t>
      </w:r>
      <w:r w:rsidRPr="00430F14">
        <w:rPr>
          <w:lang w:val="en-US"/>
        </w:rPr>
        <w:t>ToString</w:t>
      </w:r>
      <w:proofErr w:type="gramEnd"/>
      <w:r w:rsidRPr="00430F14">
        <w:t>())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//начисление зп в обычный день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if (statusDay.LastIndexOf("рабочий"</w:t>
      </w:r>
      <w:proofErr w:type="gramStart"/>
      <w:r w:rsidRPr="00430F14">
        <w:rPr>
          <w:lang w:val="en-US"/>
        </w:rPr>
        <w:t>) !</w:t>
      </w:r>
      <w:proofErr w:type="gramEnd"/>
      <w:r w:rsidRPr="00430F14">
        <w:rPr>
          <w:lang w:val="en-US"/>
        </w:rPr>
        <w:t>= -1 &amp;&amp; statusSotrud.LastIndexOf("вышел") != -1)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    </w:t>
      </w:r>
      <w:r w:rsidRPr="00430F14">
        <w:t>{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    </w:t>
      </w:r>
      <w:r w:rsidRPr="00430F14">
        <w:rPr>
          <w:lang w:val="en-US"/>
        </w:rPr>
        <w:t>OkladMes</w:t>
      </w:r>
      <w:r w:rsidRPr="00430F14">
        <w:t xml:space="preserve"> += </w:t>
      </w:r>
      <w:r w:rsidRPr="00430F14">
        <w:rPr>
          <w:lang w:val="en-US"/>
        </w:rPr>
        <w:t>DnevDohod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    //начисление ЗП за выход выходной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    </w:t>
      </w:r>
      <w:r w:rsidRPr="00430F14">
        <w:rPr>
          <w:lang w:val="en-US"/>
        </w:rPr>
        <w:t>else if (statusDay.LastIndexOf("выходной"</w:t>
      </w:r>
      <w:proofErr w:type="gramStart"/>
      <w:r w:rsidRPr="00430F14">
        <w:rPr>
          <w:lang w:val="en-US"/>
        </w:rPr>
        <w:t>) !</w:t>
      </w:r>
      <w:proofErr w:type="gramEnd"/>
      <w:r w:rsidRPr="00430F14">
        <w:rPr>
          <w:lang w:val="en-US"/>
        </w:rPr>
        <w:t>= -1 &amp;&amp; statusSotrud.LastIndexOf("вышел") != -1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OkladMes += DnevDohod * 2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els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//расчет больничного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Vichet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 [Vichet] FROM[BD_Zarplata].[bd_zarplta].[zp] where[Data] = '{CB_Date.SelectedItem}' AND [Sotrudnik_idSotrudnik] = {CB_SotrudID.SelectedItem}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Nadbav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Nadbav] FROM[BD_Zarplata].[bd_zarplta].[zp] where[Data] = '{CB_Date.SelectedItem}' AND [Sotrudnik_idSotrudnik] = {CB_SotrudID.SelectedItem}")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>//сумма зарплаты работника до вычета налогов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>double FactDohod = OkladMes + Nadbav - Viche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double nalogBase = FactDohod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t CountZdKids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num_zd_kids]  FROM [BD_Zarplata].[bd_zarplta].[sotrudnik] WHEre [idSotrudnik]={CB_SotrudID.SelectedItem}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t CountInvalidKids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num_invalid_kids]  FROM [BD_Zarplata].[bd_zarplta].[sotrudnik] WHEre [idSotrudnik]={CB_SotrudID.SelectedItem}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t CountInvalidOpekaKids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opeka]  FROM [BD_Zarplata].[bd_zarplta].[sotrudnik] WHEre [idSotrudnik]={CB_SotrudID.SelectedItem}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nt SpecStatus = Convert.ToInt32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$"SELECT [SpecStatus]  FROM [BD_Zarplata].[bd_zarplta].[sotrudnik] WHEre [idSotrudnik]={CB_SotrudID.SelectedItem}"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SpecStatus == 1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nalogBase = nalogBase - 300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 if (SpecStatus == 2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nalogBase = nalogBase - 50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if (CountZdKids &lt;= 2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nalogBase = nalogBase - (Kid1_stavka * CountZdKids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lse if (CountZdKids &gt; 2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nalogBase = nalogBase - (Kid1_stavka * 2 + Kid3_stavka * (CountZdKids - 2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nalogBase = nalogBase - CountInvalidKids * Invalid_stavka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nalogBase = nalogBase - CountInvalidOpekaKids * Invalid_o_stavka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Ндфл которое платит работник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double NdFl = (nalogBase / 100 * NDFL_stavka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L</w:t>
      </w:r>
      <w:r w:rsidRPr="00430F14">
        <w:t>_</w:t>
      </w:r>
      <w:r w:rsidRPr="00430F14">
        <w:rPr>
          <w:lang w:val="en-US"/>
        </w:rPr>
        <w:t>Ndfl</w:t>
      </w:r>
      <w:r w:rsidRPr="00430F14">
        <w:t>.</w:t>
      </w:r>
      <w:r w:rsidRPr="00430F14">
        <w:rPr>
          <w:lang w:val="en-US"/>
        </w:rPr>
        <w:t>Content</w:t>
      </w:r>
      <w:r w:rsidRPr="00430F14">
        <w:t xml:space="preserve"> = </w:t>
      </w:r>
      <w:r w:rsidRPr="00430F14">
        <w:rPr>
          <w:lang w:val="en-US"/>
        </w:rPr>
        <w:t>NdFl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Итоговая зарплата на руки работнику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r w:rsidRPr="00430F14">
        <w:rPr>
          <w:lang w:val="en-US"/>
        </w:rPr>
        <w:t>itogZarplata</w:t>
      </w:r>
      <w:r w:rsidRPr="00430F14">
        <w:t xml:space="preserve"> = </w:t>
      </w:r>
      <w:r w:rsidRPr="00430F14">
        <w:rPr>
          <w:lang w:val="en-US"/>
        </w:rPr>
        <w:t>FactDohod</w:t>
      </w:r>
      <w:r w:rsidRPr="00430F14">
        <w:t xml:space="preserve"> - </w:t>
      </w:r>
      <w:r w:rsidRPr="00430F14">
        <w:rPr>
          <w:lang w:val="en-US"/>
        </w:rPr>
        <w:t>NdFl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</w:t>
      </w:r>
      <w:proofErr w:type="gramStart"/>
      <w:r w:rsidRPr="00430F14">
        <w:t>налоги  уплачиваемые</w:t>
      </w:r>
      <w:proofErr w:type="gramEnd"/>
      <w:r w:rsidRPr="00430F14">
        <w:t xml:space="preserve"> работодателем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>L_FCC.Content = (FactDohod / 100 * FCC_stavka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FOMC.Content = (FactDohod / 100 * FOMC_stavka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</w:t>
      </w:r>
      <w:proofErr w:type="gramStart"/>
      <w:r w:rsidRPr="00430F14">
        <w:rPr>
          <w:lang w:val="en-US"/>
        </w:rPr>
        <w:t>pfr.Content</w:t>
      </w:r>
      <w:proofErr w:type="gramEnd"/>
      <w:r w:rsidRPr="00430F14">
        <w:rPr>
          <w:lang w:val="en-US"/>
        </w:rPr>
        <w:t xml:space="preserve"> = (FactDohod / 100 * PFR_stavka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Travmatizm.Content = (FactDohod / 100 * TRavmat_stavka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Export.IsEnabled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Экспорт в Эксель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Export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xcel.Application ex = new </w:t>
      </w:r>
      <w:proofErr w:type="gramStart"/>
      <w:r w:rsidRPr="00430F14">
        <w:rPr>
          <w:lang w:val="en-US"/>
        </w:rPr>
        <w:t>Microsoft.Office.Interop.Excel</w:t>
      </w:r>
      <w:proofErr w:type="gramEnd"/>
      <w:r w:rsidRPr="00430F14">
        <w:rPr>
          <w:lang w:val="en-US"/>
        </w:rPr>
        <w:t>.Application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ex.SheetsInNewWorkbook</w:t>
      </w:r>
      <w:proofErr w:type="gramEnd"/>
      <w:r w:rsidRPr="00430F14">
        <w:rPr>
          <w:lang w:val="en-US"/>
        </w:rPr>
        <w:t xml:space="preserve"> = 1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xcel.Workbook workBook = </w:t>
      </w:r>
      <w:proofErr w:type="gramStart"/>
      <w:r w:rsidRPr="00430F14">
        <w:rPr>
          <w:lang w:val="en-US"/>
        </w:rPr>
        <w:t>ex.Workbooks.Add</w:t>
      </w:r>
      <w:proofErr w:type="gramEnd"/>
      <w:r w:rsidRPr="00430F14">
        <w:rPr>
          <w:lang w:val="en-US"/>
        </w:rPr>
        <w:t>(Type.Missing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ex.DisplayAlerts</w:t>
      </w:r>
      <w:proofErr w:type="gramEnd"/>
      <w:r w:rsidRPr="00430F14">
        <w:rPr>
          <w:lang w:val="en-US"/>
        </w:rPr>
        <w:t xml:space="preserve">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Excel.Worksheet sheet = (</w:t>
      </w:r>
      <w:proofErr w:type="gramStart"/>
      <w:r w:rsidRPr="00430F14">
        <w:rPr>
          <w:lang w:val="en-US"/>
        </w:rPr>
        <w:t>Excel.Worksheet)ex.Worksheets.get</w:t>
      </w:r>
      <w:proofErr w:type="gramEnd"/>
      <w:r w:rsidRPr="00430F14">
        <w:rPr>
          <w:lang w:val="en-US"/>
        </w:rPr>
        <w:t>_Item(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r w:rsidRPr="00430F14">
        <w:t xml:space="preserve">//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Range</w:t>
      </w:r>
      <w:proofErr w:type="gramEnd"/>
      <w:r w:rsidRPr="00430F14">
        <w:t>["</w:t>
      </w:r>
      <w:r w:rsidRPr="00430F14">
        <w:rPr>
          <w:lang w:val="en-US"/>
        </w:rPr>
        <w:t>A</w:t>
      </w:r>
      <w:r w:rsidRPr="00430F14">
        <w:t>1", "</w:t>
      </w:r>
      <w:r w:rsidRPr="00430F14">
        <w:rPr>
          <w:lang w:val="en-US"/>
        </w:rPr>
        <w:t>K</w:t>
      </w:r>
      <w:r w:rsidRPr="00430F14">
        <w:t>1"].</w:t>
      </w:r>
      <w:r w:rsidRPr="00430F14">
        <w:rPr>
          <w:lang w:val="en-US"/>
        </w:rPr>
        <w:t>Merge</w:t>
      </w:r>
      <w:r w:rsidRPr="00430F14">
        <w:t>(); - объединение ячеек вы заданном диапазоне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r w:rsidRPr="00430F14">
        <w:t>.</w:t>
      </w:r>
      <w:r w:rsidRPr="00430F14">
        <w:rPr>
          <w:lang w:val="en-US"/>
        </w:rPr>
        <w:t>Range</w:t>
      </w:r>
      <w:proofErr w:type="gramEnd"/>
      <w:r w:rsidRPr="00430F14">
        <w:t>["</w:t>
      </w:r>
      <w:r w:rsidRPr="00430F14">
        <w:rPr>
          <w:lang w:val="en-US"/>
        </w:rPr>
        <w:t>A</w:t>
      </w:r>
      <w:r w:rsidRPr="00430F14">
        <w:t>1", "</w:t>
      </w:r>
      <w:r w:rsidRPr="00430F14">
        <w:rPr>
          <w:lang w:val="en-US"/>
        </w:rPr>
        <w:t>A</w:t>
      </w:r>
      <w:r w:rsidRPr="00430F14">
        <w:t>7"].</w:t>
      </w:r>
      <w:r w:rsidRPr="00430F14">
        <w:rPr>
          <w:lang w:val="en-US"/>
        </w:rPr>
        <w:t>Font</w:t>
      </w:r>
      <w:r w:rsidRPr="00430F14">
        <w:t>.</w:t>
      </w:r>
      <w:r w:rsidRPr="00430F14">
        <w:rPr>
          <w:lang w:val="en-US"/>
        </w:rPr>
        <w:t>Bold</w:t>
      </w:r>
      <w:r w:rsidRPr="00430F14">
        <w:t xml:space="preserve"> = </w:t>
      </w:r>
      <w:r w:rsidRPr="00430F14">
        <w:rPr>
          <w:lang w:val="en-US"/>
        </w:rPr>
        <w:t>true</w:t>
      </w:r>
      <w:r w:rsidRPr="00430F14">
        <w:t>; включение жирного текста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1, 1] = "</w:t>
      </w:r>
      <w:r w:rsidRPr="00430F14">
        <w:rPr>
          <w:lang w:val="en-US"/>
        </w:rPr>
        <w:t>String</w:t>
      </w:r>
      <w:r w:rsidRPr="00430F14">
        <w:t>" присвоить значение ячейки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//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r w:rsidRPr="00430F14">
        <w:t>.</w:t>
      </w:r>
      <w:r w:rsidRPr="00430F14">
        <w:rPr>
          <w:lang w:val="en-US"/>
        </w:rPr>
        <w:t>WrapText</w:t>
      </w:r>
      <w:proofErr w:type="gramEnd"/>
      <w:r w:rsidRPr="00430F14">
        <w:t xml:space="preserve"> = </w:t>
      </w:r>
      <w:r w:rsidRPr="00430F14">
        <w:rPr>
          <w:lang w:val="en-US"/>
        </w:rPr>
        <w:t>true</w:t>
      </w:r>
      <w:r w:rsidRPr="00430F14">
        <w:t>; перенос текста в ячейках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r w:rsidRPr="00430F14">
        <w:rPr>
          <w:lang w:val="en-US"/>
        </w:rPr>
        <w:t xml:space="preserve">//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B13", "B13"].BorderAround2(Excel.XlLineStyle.xlContinuous, Excel.XlBorderWeight.xlThin, Excel.XlColorIndex.xlColorIndexAutomatic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//рамка для ячейки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1", "Q2"].VerticalAlignment = Excel.XlVAlign.xlVAlignCenter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1", "B2"].HorizontalAlignment = Excel.XlHAlign.xlHAlignCenter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.Font</w:t>
      </w:r>
      <w:proofErr w:type="gramEnd"/>
      <w:r w:rsidRPr="00430F14">
        <w:rPr>
          <w:lang w:val="en-US"/>
        </w:rPr>
        <w:t>.Name = "Times New Roman"; //задание шрифт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.Font</w:t>
      </w:r>
      <w:proofErr w:type="gramEnd"/>
      <w:r w:rsidRPr="00430F14">
        <w:rPr>
          <w:lang w:val="en-US"/>
        </w:rPr>
        <w:t>.Size = "12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olumns</w:t>
      </w:r>
      <w:proofErr w:type="gramEnd"/>
      <w:r w:rsidRPr="00430F14">
        <w:rPr>
          <w:lang w:val="en-US"/>
        </w:rPr>
        <w:t>[1].ColumnWidth = 3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olumns</w:t>
      </w:r>
      <w:proofErr w:type="gramEnd"/>
      <w:r w:rsidRPr="00430F14">
        <w:rPr>
          <w:lang w:val="en-US"/>
        </w:rPr>
        <w:t>[6].ColumnWidth = 30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.Range</w:t>
      </w:r>
      <w:proofErr w:type="gramEnd"/>
      <w:r w:rsidRPr="00430F14">
        <w:rPr>
          <w:lang w:val="en-US"/>
        </w:rPr>
        <w:t>["A1", "F4"].Font.Bold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, 1] = "Расчетный листок за " + Convert.ToDateTime(CB_Date.SelectedItem).ToShortDateString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2, 1] = "ООО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3, 1] = "Работник: " + CB_FIO.SelectedItem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4, 1] = "Табельный номер: " + CB_SotrudID.SelectedItem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4, 6] = "Должность: " + L_DoljnostTitle.Conten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.Range</w:t>
      </w:r>
      <w:proofErr w:type="gramEnd"/>
      <w:r w:rsidRPr="00430F14">
        <w:rPr>
          <w:lang w:val="en-US"/>
        </w:rPr>
        <w:t>["A5", "H6"].Font.Italic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.Range</w:t>
      </w:r>
      <w:proofErr w:type="gramEnd"/>
      <w:r w:rsidRPr="00430F14">
        <w:rPr>
          <w:lang w:val="en-US"/>
        </w:rPr>
        <w:t>["A5", "H5"].BorderAround2(Excel.XlLineStyle.xlContinuous, Excel.XlBorderWeight.xlMedium, Excel.XlColorIndex.xlColorIndexAutomatic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1] = "Вид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2] = "Период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3] = "Дни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4] = "Часы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5] = "Сумма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6] = "Вид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7] = "Период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5, 8] = "Сумма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5", "H15"].BorderAround2(Excel.XlLineStyle.xlContinuous, Excel.XlBorderWeight.xlMedium, Excel.XlColorIndex.xlColorIndexAutomatic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1", "H1"].Merge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2", "H2"].Merge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A3", "E3"].Merge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Range</w:t>
      </w:r>
      <w:proofErr w:type="gramEnd"/>
      <w:r w:rsidRPr="00430F14">
        <w:rPr>
          <w:lang w:val="en-US"/>
        </w:rPr>
        <w:t>["F4", "H4"].Merge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6, 1] = "1. Начислено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7, 1] = "Оклад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7, 5] = L_Oklad.Conten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8, 1] = "Дополнительные выплаты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8, 5] = Nadbav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9, 1] = "Больничные пособия"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11, 1] = "Всего начислено: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1, 5] = "=СУММ(E7:E10)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2, 1] = "3. Взносы в ПФР"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13, 1] = "Страховые взносы в ПФР (страховая часть 22%)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3, 5] = L_pfr.Conten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6, 6] = "2.Удержано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7, 6] = "НДФЛ по ставке 13%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7, 8] = L_Ndfl.Conten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8, 6] = "Иные удержания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8, 8] = Viche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1, 6] = "Всего удержано:"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.Cells</w:t>
      </w:r>
      <w:proofErr w:type="gramEnd"/>
      <w:r w:rsidRPr="00430F14">
        <w:rPr>
          <w:lang w:val="en-US"/>
        </w:rPr>
        <w:t>[11, 8] = "=СУММ(H7:H10)"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12, 6] = "Сумма к выплате"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 xml:space="preserve">[12, 8] = </w:t>
      </w:r>
      <w:r w:rsidRPr="00430F14">
        <w:rPr>
          <w:lang w:val="en-US"/>
        </w:rPr>
        <w:t>itogZarplata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 xml:space="preserve">[13, 6] = "Зачислено на счёт№" + </w:t>
      </w:r>
      <w:r w:rsidRPr="00430F14">
        <w:rPr>
          <w:lang w:val="en-US"/>
        </w:rPr>
        <w:t>DB</w:t>
      </w:r>
      <w:r w:rsidRPr="00430F14">
        <w:t>.</w:t>
      </w:r>
      <w:r w:rsidRPr="00430F14">
        <w:rPr>
          <w:lang w:val="en-US"/>
        </w:rPr>
        <w:t>queryScalar</w:t>
      </w:r>
      <w:r w:rsidRPr="00430F14">
        <w:t>("</w:t>
      </w:r>
      <w:r w:rsidRPr="00430F14">
        <w:rPr>
          <w:lang w:val="en-US"/>
        </w:rPr>
        <w:t>SELECT</w:t>
      </w:r>
      <w:r w:rsidRPr="00430F14">
        <w:t xml:space="preserve"> [</w:t>
      </w:r>
      <w:r w:rsidRPr="00430F14">
        <w:rPr>
          <w:lang w:val="en-US"/>
        </w:rPr>
        <w:t>SchetZachisl</w:t>
      </w:r>
      <w:r w:rsidRPr="00430F14">
        <w:t xml:space="preserve">] </w:t>
      </w:r>
      <w:r w:rsidRPr="00430F14">
        <w:rPr>
          <w:lang w:val="en-US"/>
        </w:rPr>
        <w:t>FROM</w:t>
      </w:r>
      <w:r w:rsidRPr="00430F14">
        <w:t xml:space="preserve"> [</w:t>
      </w:r>
      <w:r w:rsidRPr="00430F14">
        <w:rPr>
          <w:lang w:val="en-US"/>
        </w:rPr>
        <w:t>BD</w:t>
      </w:r>
      <w:r w:rsidRPr="00430F14">
        <w:t>_</w:t>
      </w:r>
      <w:r w:rsidRPr="00430F14">
        <w:rPr>
          <w:lang w:val="en-US"/>
        </w:rPr>
        <w:t>Zarplata</w:t>
      </w:r>
      <w:r w:rsidRPr="00430F14">
        <w:t>].[</w:t>
      </w:r>
      <w:r w:rsidRPr="00430F14">
        <w:rPr>
          <w:lang w:val="en-US"/>
        </w:rPr>
        <w:t>bd</w:t>
      </w:r>
      <w:r w:rsidRPr="00430F14">
        <w:t>_</w:t>
      </w:r>
      <w:r w:rsidRPr="00430F14">
        <w:rPr>
          <w:lang w:val="en-US"/>
        </w:rPr>
        <w:t>zarplta</w:t>
      </w:r>
      <w:r w:rsidRPr="00430F14">
        <w:t>].[</w:t>
      </w:r>
      <w:r w:rsidRPr="00430F14">
        <w:rPr>
          <w:lang w:val="en-US"/>
        </w:rPr>
        <w:t>sotrudnik</w:t>
      </w:r>
      <w:r w:rsidRPr="00430F14">
        <w:t xml:space="preserve">] </w:t>
      </w:r>
      <w:r w:rsidRPr="00430F14">
        <w:rPr>
          <w:lang w:val="en-US"/>
        </w:rPr>
        <w:t>WHERE</w:t>
      </w:r>
      <w:r w:rsidRPr="00430F14">
        <w:t xml:space="preserve">" + </w:t>
      </w:r>
      <w:r w:rsidRPr="00430F14">
        <w:rPr>
          <w:lang w:val="en-US"/>
        </w:rPr>
        <w:t>CB</w:t>
      </w:r>
      <w:r w:rsidRPr="00430F14">
        <w:t>_</w:t>
      </w:r>
      <w:r w:rsidRPr="00430F14">
        <w:rPr>
          <w:lang w:val="en-US"/>
        </w:rPr>
        <w:t>SotrudID</w:t>
      </w:r>
      <w:r w:rsidRPr="00430F14">
        <w:t>.</w:t>
      </w:r>
      <w:r w:rsidRPr="00430F14">
        <w:rPr>
          <w:lang w:val="en-US"/>
        </w:rPr>
        <w:t>SelectedItem</w:t>
      </w:r>
      <w:r w:rsidRPr="00430F14">
        <w:t>)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>[14, 6] = "Выдано наличными"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</w:t>
      </w:r>
      <w:proofErr w:type="gramStart"/>
      <w:r w:rsidRPr="00430F14">
        <w:rPr>
          <w:lang w:val="en-US"/>
        </w:rPr>
        <w:t>sheet</w:t>
      </w:r>
      <w:r w:rsidRPr="00430F14">
        <w:t>.</w:t>
      </w:r>
      <w:r w:rsidRPr="00430F14">
        <w:rPr>
          <w:lang w:val="en-US"/>
        </w:rPr>
        <w:t>Cells</w:t>
      </w:r>
      <w:proofErr w:type="gramEnd"/>
      <w:r w:rsidRPr="00430F14">
        <w:t xml:space="preserve">[14, 8] = </w:t>
      </w:r>
      <w:r w:rsidRPr="00430F14">
        <w:rPr>
          <w:lang w:val="en-US"/>
        </w:rPr>
        <w:t>itogZarplata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    </w:t>
      </w:r>
      <w:proofErr w:type="gramStart"/>
      <w:r w:rsidRPr="00430F14">
        <w:rPr>
          <w:lang w:val="en-US"/>
        </w:rPr>
        <w:t>sheet.Cells.WrapText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ex.Visible</w:t>
      </w:r>
      <w:proofErr w:type="gramEnd"/>
      <w:r w:rsidRPr="00430F14">
        <w:rPr>
          <w:lang w:val="en-US"/>
        </w:rPr>
        <w:t xml:space="preserve">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сопоставление ФИО и </w:t>
      </w:r>
      <w:r w:rsidRPr="00430F14">
        <w:rPr>
          <w:lang w:val="en-US"/>
        </w:rPr>
        <w:t>ID</w:t>
      </w:r>
      <w:r w:rsidRPr="00430F14">
        <w:t xml:space="preserve"> сотрудник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CB_SotrudID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CB_FIO.SelectedIndex = CB_SotrudID.SelectedIndex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одгрузка информации о сотруднике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CB_FIO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Export.IsEnabled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Raschet.IsEnabled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CB_</w:t>
      </w:r>
      <w:proofErr w:type="gramStart"/>
      <w:r w:rsidRPr="00430F14">
        <w:rPr>
          <w:lang w:val="en-US"/>
        </w:rPr>
        <w:t>Date.Items.Clear</w:t>
      </w:r>
      <w:proofErr w:type="gramEnd"/>
      <w:r w:rsidRPr="00430F14">
        <w:rPr>
          <w:lang w:val="en-US"/>
        </w:rPr>
        <w:t>(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CB_SotrudID.SelectedIndex = CB_FIO.SelectedIndex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DB.LoadDataComboBox</w:t>
      </w:r>
      <w:proofErr w:type="gramEnd"/>
      <w:r w:rsidRPr="00430F14">
        <w:rPr>
          <w:lang w:val="en-US"/>
        </w:rPr>
        <w:t>(CB_Date, "SELECT [Data] FROM [BD_Zarplata].[bd_zarplta].[zp] wHERE [Sotrudnik_idSotrudnik]= " + CB_SotrudID.SelectedItem, 0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IdDoljnost.Content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"SELECT [idDoljnost],[full_name] FROM[BD_Zarplata].[bd_zarplta].[sotrudnik] WHERE [idSotrudnik]=" + CB_SotrudID.SelectedItem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DoljnostTitle.Content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"SELECT [title] FROM[BD_Zarplata].[bd_zarplta].[doljnost] WHERE [idDoljnost]=" + L_IdDoljnost.Content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_Oklad.Content = 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"SELECT   [Oklad]  FROM [BD_Zarplata].[bd_zarplta].[doljnost] where [idDoljnost] =" + L_IdDoljnost.Content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TRavmat_stavka = Convert.ToDouble(</w:t>
      </w:r>
      <w:proofErr w:type="gramStart"/>
      <w:r w:rsidRPr="00430F14">
        <w:rPr>
          <w:lang w:val="en-US"/>
        </w:rPr>
        <w:t>DB.queryScalar</w:t>
      </w:r>
      <w:proofErr w:type="gramEnd"/>
      <w:r w:rsidRPr="00430F14">
        <w:rPr>
          <w:lang w:val="en-US"/>
        </w:rPr>
        <w:t>("SELECT   [Travmat]  FROM [BD_Zarplata].[bd_zarplta].[doljnost] where [idDoljnost] =" + L_IdDoljnost.Content)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Изменение даты на календаре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CB_Date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alendar.DisplayDate</w:t>
      </w:r>
      <w:proofErr w:type="gramEnd"/>
      <w:r w:rsidRPr="00430F14">
        <w:rPr>
          <w:lang w:val="en-US"/>
        </w:rPr>
        <w:t xml:space="preserve"> = Convert.ToDateTime(CB_Date.SelectedItem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alendar.SelectedDate</w:t>
      </w:r>
      <w:proofErr w:type="gramEnd"/>
      <w:r w:rsidRPr="00430F14">
        <w:rPr>
          <w:lang w:val="en-US"/>
        </w:rPr>
        <w:t xml:space="preserve"> = Convert.ToDateTime(CB_Date.SelectedItem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Raschet.IsEnabled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}</w:t>
      </w:r>
    </w:p>
    <w:p w:rsid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}</w:t>
      </w:r>
    </w:p>
    <w:p w:rsidR="00430F14" w:rsidRDefault="00430F14" w:rsidP="00430F14">
      <w:pPr>
        <w:pStyle w:val="affc"/>
        <w:jc w:val="center"/>
        <w:rPr>
          <w:lang w:val="en-US"/>
        </w:rPr>
      </w:pPr>
      <w:r w:rsidRPr="00430F14">
        <w:rPr>
          <w:lang w:val="en-US"/>
        </w:rPr>
        <w:t>Page_SotrudnikMainInfo.xaml.c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BDZarplata.Classe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Collections.Generic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using System.Windows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Controls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using </w:t>
      </w:r>
      <w:proofErr w:type="gramStart"/>
      <w:r w:rsidRPr="00430F14">
        <w:rPr>
          <w:lang w:val="en-US"/>
        </w:rPr>
        <w:t>System.Windows.Input</w:t>
      </w:r>
      <w:proofErr w:type="gramEnd"/>
      <w:r w:rsidRPr="00430F14">
        <w:rPr>
          <w:lang w:val="en-US"/>
        </w:rPr>
        <w:t>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namespace BDZarplata.Pages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Логика взаимодействия для Page_SotrudnikMainInfo.xaml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public partial class Page_</w:t>
      </w:r>
      <w:proofErr w:type="gramStart"/>
      <w:r w:rsidRPr="00430F14">
        <w:rPr>
          <w:lang w:val="en-US"/>
        </w:rPr>
        <w:t>SotrudnikMainInfo :</w:t>
      </w:r>
      <w:proofErr w:type="gramEnd"/>
      <w:r w:rsidRPr="00430F14">
        <w:rPr>
          <w:lang w:val="en-US"/>
        </w:rPr>
        <w:t xml:space="preserve"> Pag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ublic Page_</w:t>
      </w:r>
      <w:proofErr w:type="gramStart"/>
      <w:r w:rsidRPr="00430F14">
        <w:rPr>
          <w:lang w:val="en-US"/>
        </w:rPr>
        <w:t>SotrudnikMainInfo(</w:t>
      </w:r>
      <w:proofErr w:type="gramEnd"/>
      <w:r w:rsidRPr="00430F14">
        <w:rPr>
          <w:lang w:val="en-US"/>
        </w:rPr>
        <w:t>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InitializeComponent(</w:t>
      </w:r>
      <w:proofErr w:type="gramEnd"/>
      <w:r w:rsidRPr="00430F14">
        <w:rPr>
          <w:lang w:val="en-US"/>
        </w:rPr>
        <w:t>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DB.loadDataGrid</w:t>
      </w:r>
      <w:proofErr w:type="gramEnd"/>
      <w:r w:rsidRPr="00430F14">
        <w:rPr>
          <w:lang w:val="en-US"/>
        </w:rPr>
        <w:t>(DG_Sotrud_Anketa, "SELECT [idSotrudnik], full_name , t2.title, family_status, num_zd_kids,num_invalid_kids, opeka, SpecStatus, Staj FROM[bd_zarplta].[sotrudnik] t1 LEFT JOIN bd_zarplta.doljnost t2 ON t1.idDoljnost = t2.idDoljnost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DB.LoadDataListBox</w:t>
      </w:r>
      <w:proofErr w:type="gramEnd"/>
      <w:r w:rsidRPr="00430F14">
        <w:rPr>
          <w:lang w:val="en-US"/>
        </w:rPr>
        <w:t>(LB_Sotrud_FIO, "SELECT  [idSotrudnik],[full_name]  FROM [BD_Zarplata].[bd_zarplta].[sotrudnik]", 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DB.LoadDataListBox</w:t>
      </w:r>
      <w:proofErr w:type="gramEnd"/>
      <w:r w:rsidRPr="00430F14">
        <w:rPr>
          <w:lang w:val="en-US"/>
        </w:rPr>
        <w:t>(LB_Sotrud_id, "SELECT [idSotrudnik]  ,[full_name] FROM [BD_Zarplata].[bd_zarplta].[sotrudnik]", 0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DB.LoadDataComboBox</w:t>
      </w:r>
      <w:proofErr w:type="gramEnd"/>
      <w:r w:rsidRPr="00430F14">
        <w:rPr>
          <w:lang w:val="en-US"/>
        </w:rPr>
        <w:t>(CB_StatusDay, "SELECT DISTINCT [StatusDay] FROM[BD_Zarplata].[bd_zarplta].[graphik_rabot]", 0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DB.LoadDataComboBox</w:t>
      </w:r>
      <w:proofErr w:type="gramEnd"/>
      <w:r w:rsidRPr="00430F14">
        <w:rPr>
          <w:lang w:val="en-US"/>
        </w:rPr>
        <w:t>(CB_StatusSotrud, "SELECT DISTINCT [StatusSotrud] FROM[BD_Zarplata].[bd_zarplta].[graphik_rabot]", 0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ереход в режим редактирования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Redactir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string sotrudid = Classes.DG.GetSelectCell(DG_Sotrud_Anketa, 0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switch (TabC_Main.SelectedIndex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ase 0: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    </w:t>
      </w:r>
      <w:proofErr w:type="gramStart"/>
      <w:r w:rsidRPr="00430F14">
        <w:rPr>
          <w:lang w:val="en-US"/>
        </w:rPr>
        <w:t>Manager.MainFrame.Navigate</w:t>
      </w:r>
      <w:proofErr w:type="gramEnd"/>
      <w:r w:rsidRPr="00430F14">
        <w:rPr>
          <w:lang w:val="en-US"/>
        </w:rPr>
        <w:t>(new Page_AddRedAnketa(sotrudid)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            break</w:t>
      </w:r>
      <w:r w:rsidRPr="00430F14">
        <w:t>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сохранение измененных полей таблицы БД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Save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{</w:t>
      </w:r>
    </w:p>
    <w:p w:rsidR="00430F14" w:rsidRPr="00430F14" w:rsidRDefault="00430F14" w:rsidP="00430F14">
      <w:pPr>
        <w:pStyle w:val="affc"/>
        <w:jc w:val="left"/>
      </w:pPr>
    </w:p>
    <w:p w:rsidR="00430F14" w:rsidRPr="00430F14" w:rsidRDefault="00430F14" w:rsidP="00430F14">
      <w:pPr>
        <w:pStyle w:val="affc"/>
        <w:jc w:val="left"/>
      </w:pPr>
      <w:r w:rsidRPr="00430F14">
        <w:t xml:space="preserve">        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Сопоставление ФИО и </w:t>
      </w:r>
      <w:r w:rsidRPr="00430F14">
        <w:rPr>
          <w:lang w:val="en-US"/>
        </w:rPr>
        <w:t>ID</w:t>
      </w:r>
      <w:r w:rsidRPr="00430F14">
        <w:t xml:space="preserve"> сотрудник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LB_Sotrud_FIO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LB_Sotrud_</w:t>
      </w:r>
      <w:proofErr w:type="gramStart"/>
      <w:r w:rsidRPr="00430F14">
        <w:rPr>
          <w:lang w:val="en-US"/>
        </w:rPr>
        <w:t>id.SelectedIndex</w:t>
      </w:r>
      <w:proofErr w:type="gramEnd"/>
      <w:r w:rsidRPr="00430F14">
        <w:rPr>
          <w:lang w:val="en-US"/>
        </w:rPr>
        <w:t xml:space="preserve"> = LB_Sotrud_FIO.SelectedIndex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одгрузка данных о Расписании выбранного сотрудник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LB_Sotrud_id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DB.loadDataGrid</w:t>
      </w:r>
      <w:proofErr w:type="gramEnd"/>
      <w:r w:rsidRPr="00430F14">
        <w:rPr>
          <w:lang w:val="en-US"/>
        </w:rPr>
        <w:t>(DG_Raspisnie, $"SELECT FORMAT([DATE],'d') as 'Date' ,[StatusSotrud] ,[StatusDay] FROM [BD_Zarplata].[bd_zarplta].[graphik_rabot] where [Sotrudnik_idSotrudnik] = {LB_Sotrud_id.SelectedItem}"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</w:p>
    <w:p w:rsidR="00430F14" w:rsidRPr="00430F14" w:rsidRDefault="00430F14" w:rsidP="00430F14">
      <w:pPr>
        <w:pStyle w:val="affc"/>
        <w:jc w:val="left"/>
      </w:pP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ереход в режим редактирования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DG_Sotrud_Anketa_</w:t>
      </w:r>
      <w:proofErr w:type="gramStart"/>
      <w:r w:rsidRPr="00430F14">
        <w:rPr>
          <w:lang w:val="en-US"/>
        </w:rPr>
        <w:t>MouseDoubleClick(</w:t>
      </w:r>
      <w:proofErr w:type="gramEnd"/>
      <w:r w:rsidRPr="00430F14">
        <w:rPr>
          <w:lang w:val="en-US"/>
        </w:rPr>
        <w:t>object sender, MouseButton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Redactir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sender, e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ереход в режим добавления нового сотрудника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Add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Manager.MainFrame.Navigate</w:t>
      </w:r>
      <w:proofErr w:type="gramEnd"/>
      <w:r w:rsidRPr="00430F14">
        <w:rPr>
          <w:lang w:val="en-US"/>
        </w:rPr>
        <w:t>(new Page_AddRedAnketa())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}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Подгрузка данных о выбранном дне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/summary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DG_Raspisnie_</w:t>
      </w:r>
      <w:proofErr w:type="gramStart"/>
      <w:r w:rsidRPr="00430F14">
        <w:rPr>
          <w:lang w:val="en-US"/>
        </w:rPr>
        <w:t>SelectionChanged(</w:t>
      </w:r>
      <w:proofErr w:type="gramEnd"/>
      <w:r w:rsidRPr="00430F14">
        <w:rPr>
          <w:lang w:val="en-US"/>
        </w:rPr>
        <w:t>object sender, SelectionChang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try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alendar_</w:t>
      </w:r>
      <w:proofErr w:type="gramStart"/>
      <w:r w:rsidRPr="00430F14">
        <w:rPr>
          <w:lang w:val="en-US"/>
        </w:rPr>
        <w:t>raspisan.DisplayDate</w:t>
      </w:r>
      <w:proofErr w:type="gramEnd"/>
      <w:r w:rsidRPr="00430F14">
        <w:rPr>
          <w:lang w:val="en-US"/>
        </w:rPr>
        <w:t xml:space="preserve"> = Convert.ToDateTime(DG.GetSelectCell(DG_Raspisnie, 0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alendar_</w:t>
      </w:r>
      <w:proofErr w:type="gramStart"/>
      <w:r w:rsidRPr="00430F14">
        <w:rPr>
          <w:lang w:val="en-US"/>
        </w:rPr>
        <w:t>raspisan.SelectedDate</w:t>
      </w:r>
      <w:proofErr w:type="gramEnd"/>
      <w:r w:rsidRPr="00430F14">
        <w:rPr>
          <w:lang w:val="en-US"/>
        </w:rPr>
        <w:t xml:space="preserve"> = Convert.ToDateTime(DG.GetSelectCell(DG_Raspisnie, 0)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B_StatusDay.SelectedItem = </w:t>
      </w:r>
      <w:proofErr w:type="gramStart"/>
      <w:r w:rsidRPr="00430F14">
        <w:rPr>
          <w:lang w:val="en-US"/>
        </w:rPr>
        <w:t>DG.GetSelectCell</w:t>
      </w:r>
      <w:proofErr w:type="gramEnd"/>
      <w:r w:rsidRPr="00430F14">
        <w:rPr>
          <w:lang w:val="en-US"/>
        </w:rPr>
        <w:t>(DG_Raspisnie, 2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B_StatusSotrud.SelectedItem = </w:t>
      </w:r>
      <w:proofErr w:type="gramStart"/>
      <w:r w:rsidRPr="00430F14">
        <w:rPr>
          <w:lang w:val="en-US"/>
        </w:rPr>
        <w:t>DG.GetSelectCell</w:t>
      </w:r>
      <w:proofErr w:type="gramEnd"/>
      <w:r w:rsidRPr="00430F14">
        <w:rPr>
          <w:lang w:val="en-US"/>
        </w:rPr>
        <w:t>(DG_Raspisnie, 1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BTN_RedRaspisan.IsEnabled = tru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catch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alendar_</w:t>
      </w:r>
      <w:proofErr w:type="gramStart"/>
      <w:r w:rsidRPr="00430F14">
        <w:rPr>
          <w:lang w:val="en-US"/>
        </w:rPr>
        <w:t>raspisan.DisplayDate</w:t>
      </w:r>
      <w:proofErr w:type="gramEnd"/>
      <w:r w:rsidRPr="00430F14">
        <w:rPr>
          <w:lang w:val="en-US"/>
        </w:rPr>
        <w:t xml:space="preserve"> = DateTime.Now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alendar_</w:t>
      </w:r>
      <w:proofErr w:type="gramStart"/>
      <w:r w:rsidRPr="00430F14">
        <w:rPr>
          <w:lang w:val="en-US"/>
        </w:rPr>
        <w:t>raspisan.SelectedDate</w:t>
      </w:r>
      <w:proofErr w:type="gramEnd"/>
      <w:r w:rsidRPr="00430F14">
        <w:rPr>
          <w:lang w:val="en-US"/>
        </w:rPr>
        <w:t xml:space="preserve"> = DateTime.Now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B_StatusDay.SelectedIndex = 1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CB_StatusSotrud.SelectedIndex = 1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BTN_RedRaspisan.IsEnabled = fals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summary&gt;</w:t>
      </w:r>
    </w:p>
    <w:p w:rsidR="00430F14" w:rsidRPr="00430F14" w:rsidRDefault="00430F14" w:rsidP="00430F14">
      <w:pPr>
        <w:pStyle w:val="affc"/>
        <w:jc w:val="left"/>
      </w:pPr>
      <w:r w:rsidRPr="00430F14">
        <w:rPr>
          <w:lang w:val="en-US"/>
        </w:rPr>
        <w:t xml:space="preserve">        </w:t>
      </w:r>
      <w:r w:rsidRPr="00430F14">
        <w:t>/// сохранение измененных полей таблицы БД</w:t>
      </w:r>
    </w:p>
    <w:p w:rsidR="00430F14" w:rsidRPr="00430F14" w:rsidRDefault="00430F14" w:rsidP="00430F14">
      <w:pPr>
        <w:pStyle w:val="affc"/>
        <w:jc w:val="left"/>
      </w:pPr>
      <w:r w:rsidRPr="00430F14">
        <w:t xml:space="preserve">        /// &lt;/</w:t>
      </w:r>
      <w:r w:rsidRPr="00430F14">
        <w:rPr>
          <w:lang w:val="en-US"/>
        </w:rPr>
        <w:t>summary</w:t>
      </w:r>
      <w:r w:rsidRPr="00430F14">
        <w:t>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t xml:space="preserve">        </w:t>
      </w:r>
      <w:r w:rsidRPr="00430F14">
        <w:rPr>
          <w:lang w:val="en-US"/>
        </w:rPr>
        <w:t>/// &lt;param name="sender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/// &lt;param name="e"&gt;&lt;/param&gt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BTN_RedRaspisan_</w:t>
      </w:r>
      <w:proofErr w:type="gramStart"/>
      <w:r w:rsidRPr="00430F14">
        <w:rPr>
          <w:lang w:val="en-US"/>
        </w:rPr>
        <w:t>Click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Procedure.UpdateTable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(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"[BD_Zarplata</w:t>
      </w:r>
      <w:proofErr w:type="gramStart"/>
      <w:r w:rsidRPr="00430F14">
        <w:rPr>
          <w:lang w:val="en-US"/>
        </w:rPr>
        <w:t>].[</w:t>
      </w:r>
      <w:proofErr w:type="gramEnd"/>
      <w:r w:rsidRPr="00430F14">
        <w:rPr>
          <w:lang w:val="en-US"/>
        </w:rPr>
        <w:t>bd_zarplta].[graphik_rabot]"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,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"[StatusSotrud]", "[StatusDay]"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, new List&lt;string</w:t>
      </w:r>
      <w:proofErr w:type="gramStart"/>
      <w:r w:rsidRPr="00430F14">
        <w:rPr>
          <w:lang w:val="en-US"/>
        </w:rPr>
        <w:t>&gt;(</w:t>
      </w:r>
      <w:proofErr w:type="gramEnd"/>
      <w:r w:rsidRPr="00430F14">
        <w:rPr>
          <w:lang w:val="en-US"/>
        </w:rPr>
        <w:t>) { "'" + CB_StatusSotrud.SelectedItem + "'", "'" + CB_StatusDay.SelectedItem + "'"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, $"where[Sotrudnik_idSotrudnik] = {LB_Sotrud_</w:t>
      </w:r>
      <w:proofErr w:type="gramStart"/>
      <w:r w:rsidRPr="00430F14">
        <w:rPr>
          <w:lang w:val="en-US"/>
        </w:rPr>
        <w:t>id.SelectedItem</w:t>
      </w:r>
      <w:proofErr w:type="gramEnd"/>
      <w:r w:rsidRPr="00430F14">
        <w:rPr>
          <w:lang w:val="en-US"/>
        </w:rPr>
        <w:t>} AND[DATE] = '{calendar_raspisan.SelectedDate}'"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    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</w:t>
      </w:r>
      <w:proofErr w:type="gramStart"/>
      <w:r w:rsidRPr="00430F14">
        <w:rPr>
          <w:lang w:val="en-US"/>
        </w:rPr>
        <w:t>Classes.DB.loadDataGrid</w:t>
      </w:r>
      <w:proofErr w:type="gramEnd"/>
      <w:r w:rsidRPr="00430F14">
        <w:rPr>
          <w:lang w:val="en-US"/>
        </w:rPr>
        <w:t>(DG_Raspisnie, $"SELECT FORMAT([DATE],'d') ,[StatusSotrud] ,[StatusDay] FROM [BD_Zarplata].[bd_zarplta].[graphik_rabot] where [Sotrudnik_idSotrudnik] = {LB_Sotrud_id.SelectedItem}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MessageBox.Show("Успешно Обновленно!")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TabI_MainData_</w:t>
      </w:r>
      <w:proofErr w:type="gramStart"/>
      <w:r w:rsidRPr="00430F14">
        <w:rPr>
          <w:lang w:val="en-US"/>
        </w:rPr>
        <w:t>GotFocus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Add.Visibility = Visibility.Visible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private void TabItem_</w:t>
      </w:r>
      <w:proofErr w:type="gramStart"/>
      <w:r w:rsidRPr="00430F14">
        <w:rPr>
          <w:lang w:val="en-US"/>
        </w:rPr>
        <w:t>GotFocus(</w:t>
      </w:r>
      <w:proofErr w:type="gramEnd"/>
      <w:r w:rsidRPr="00430F14">
        <w:rPr>
          <w:lang w:val="en-US"/>
        </w:rPr>
        <w:t>object sender, RoutedEventArgs e)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{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    Btn_Add.Visibility = Visibility.Hidden;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    }</w:t>
      </w:r>
    </w:p>
    <w:p w:rsidR="00430F14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 xml:space="preserve">    }</w:t>
      </w:r>
    </w:p>
    <w:p w:rsidR="004029FC" w:rsidRPr="00430F14" w:rsidRDefault="00430F14" w:rsidP="00430F14">
      <w:pPr>
        <w:pStyle w:val="affc"/>
        <w:jc w:val="left"/>
        <w:rPr>
          <w:lang w:val="en-US"/>
        </w:rPr>
      </w:pPr>
      <w:r w:rsidRPr="00430F14">
        <w:rPr>
          <w:lang w:val="en-US"/>
        </w:rPr>
        <w:t>}</w:t>
      </w:r>
    </w:p>
    <w:p w:rsidR="009020A3" w:rsidRPr="00430F14" w:rsidRDefault="009020A3" w:rsidP="00EE2CE1">
      <w:pPr>
        <w:jc w:val="center"/>
        <w:rPr>
          <w:lang w:val="en-US"/>
        </w:rPr>
        <w:sectPr w:rsidR="009020A3" w:rsidRPr="00430F14" w:rsidSect="003E6E49">
          <w:headerReference w:type="default" r:id="rId53"/>
          <w:headerReference w:type="first" r:id="rId54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r w:rsidRPr="004328BB">
        <w:rPr>
          <w:rFonts w:eastAsia="Arial"/>
          <w:szCs w:val="28"/>
        </w:rPr>
        <w:lastRenderedPageBreak/>
        <w:t>СПИСОК ИСТОЧНИКОВ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Основы проектирования баз данных: учебник для студ. Учреждений сред. Проф образования Г.Н. </w:t>
      </w:r>
      <w:proofErr w:type="gramStart"/>
      <w:r w:rsidRPr="004328BB">
        <w:rPr>
          <w:kern w:val="3"/>
          <w:szCs w:val="28"/>
          <w:lang w:eastAsia="ja-JP" w:bidi="fa-IR"/>
        </w:rPr>
        <w:t>Федорова.-</w:t>
      </w:r>
      <w:proofErr w:type="gramEnd"/>
      <w:r w:rsidRPr="004328BB">
        <w:rPr>
          <w:kern w:val="3"/>
          <w:szCs w:val="28"/>
          <w:lang w:eastAsia="ja-JP" w:bidi="fa-IR"/>
        </w:rPr>
        <w:t>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</w:t>
      </w:r>
      <w:proofErr w:type="gramStart"/>
      <w:r w:rsidRPr="004328BB">
        <w:rPr>
          <w:kern w:val="3"/>
          <w:szCs w:val="28"/>
          <w:lang w:eastAsia="ja-JP" w:bidi="fa-IR"/>
        </w:rPr>
        <w:t>2018.-</w:t>
      </w:r>
      <w:proofErr w:type="gramEnd"/>
      <w:r w:rsidRPr="004328BB">
        <w:rPr>
          <w:kern w:val="3"/>
          <w:szCs w:val="28"/>
          <w:lang w:eastAsia="ja-JP" w:bidi="fa-IR"/>
        </w:rPr>
        <w:t xml:space="preserve">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55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56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57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58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4328BB">
        <w:rPr>
          <w:kern w:val="3"/>
          <w:szCs w:val="28"/>
          <w:lang w:eastAsia="ja-JP" w:bidi="fa-IR"/>
        </w:rPr>
        <w:lastRenderedPageBreak/>
        <w:t xml:space="preserve">Медников А.В.— Электрон. текстовые </w:t>
      </w:r>
      <w:proofErr w:type="gramStart"/>
      <w:r w:rsidRPr="004328BB">
        <w:rPr>
          <w:kern w:val="3"/>
          <w:szCs w:val="28"/>
          <w:lang w:eastAsia="ja-JP" w:bidi="fa-IR"/>
        </w:rPr>
        <w:t>данные.—</w:t>
      </w:r>
      <w:proofErr w:type="gramEnd"/>
      <w:r w:rsidRPr="004328BB">
        <w:rPr>
          <w:kern w:val="3"/>
          <w:szCs w:val="28"/>
          <w:lang w:eastAsia="ja-JP" w:bidi="fa-IR"/>
        </w:rPr>
        <w:t xml:space="preserve">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59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60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proofErr w:type="gramStart"/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</w:t>
      </w:r>
      <w:proofErr w:type="gramEnd"/>
      <w:r w:rsidRPr="004328BB">
        <w:t xml:space="preserve">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proofErr w:type="gramStart"/>
      <w:r w:rsidRPr="004328BB">
        <w:rPr>
          <w:color w:val="0000FF" w:themeColor="hyperlink"/>
          <w:u w:val="single"/>
        </w:rPr>
        <w:t>] :</w:t>
      </w:r>
      <w:proofErr w:type="gramEnd"/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61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Култыгин О.П. Администрирование баз данных. СУБД MS SQL Server [Электронный ресурс]: учебное пособие/ Култыгин О.П.— Электрон. текстовые </w:t>
      </w:r>
      <w:proofErr w:type="gramStart"/>
      <w:r w:rsidRPr="004328BB">
        <w:rPr>
          <w:kern w:val="3"/>
          <w:szCs w:val="28"/>
          <w:lang w:eastAsia="ja-JP" w:bidi="fa-IR"/>
        </w:rPr>
        <w:t>данные.—</w:t>
      </w:r>
      <w:proofErr w:type="gramEnd"/>
      <w:r w:rsidRPr="004328BB">
        <w:rPr>
          <w:kern w:val="3"/>
          <w:szCs w:val="28"/>
          <w:lang w:eastAsia="ja-JP" w:bidi="fa-IR"/>
        </w:rPr>
        <w:t xml:space="preserve">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6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Основы современных баз данных [Электронный ресурс]: методическая разработка к выполнению лабораторных работ (№1-3)/ — Электрон. текстовые </w:t>
      </w:r>
      <w:proofErr w:type="gramStart"/>
      <w:r w:rsidRPr="004328BB">
        <w:rPr>
          <w:kern w:val="3"/>
          <w:szCs w:val="28"/>
          <w:lang w:eastAsia="ja-JP" w:bidi="fa-IR"/>
        </w:rPr>
        <w:t>данные.—</w:t>
      </w:r>
      <w:proofErr w:type="gramEnd"/>
      <w:r w:rsidRPr="004328BB">
        <w:rPr>
          <w:kern w:val="3"/>
          <w:szCs w:val="28"/>
          <w:lang w:eastAsia="ja-JP" w:bidi="fa-IR"/>
        </w:rPr>
        <w:t xml:space="preserve">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lastRenderedPageBreak/>
        <w:t xml:space="preserve">Туманов В.Е. Основы проектирования реляционных баз данных [Электронный ресурс]/ Туманов В.Е.— Электрон. текстовые </w:t>
      </w:r>
      <w:proofErr w:type="gramStart"/>
      <w:r w:rsidRPr="004328BB">
        <w:rPr>
          <w:kern w:val="3"/>
          <w:szCs w:val="28"/>
          <w:lang w:eastAsia="ja-JP" w:bidi="fa-IR"/>
        </w:rPr>
        <w:t>данные.—</w:t>
      </w:r>
      <w:proofErr w:type="gramEnd"/>
      <w:r w:rsidRPr="004328BB">
        <w:rPr>
          <w:kern w:val="3"/>
          <w:szCs w:val="28"/>
          <w:lang w:eastAsia="ja-JP" w:bidi="fa-IR"/>
        </w:rPr>
        <w:t xml:space="preserve">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63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Швецов В.И. Базы данных [Электронный ресурс]/ Швецов В.И.— Электрон. текстовые </w:t>
      </w:r>
      <w:proofErr w:type="gramStart"/>
      <w:r w:rsidRPr="004328BB">
        <w:rPr>
          <w:kern w:val="3"/>
          <w:szCs w:val="28"/>
          <w:lang w:eastAsia="ja-JP" w:bidi="fa-IR"/>
        </w:rPr>
        <w:t>данные.—</w:t>
      </w:r>
      <w:proofErr w:type="gramEnd"/>
      <w:r w:rsidRPr="004328BB">
        <w:rPr>
          <w:kern w:val="3"/>
          <w:szCs w:val="28"/>
          <w:lang w:eastAsia="ja-JP" w:bidi="fa-IR"/>
        </w:rPr>
        <w:t xml:space="preserve">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B27D78" w:rsidP="004328BB">
      <w:pPr>
        <w:numPr>
          <w:ilvl w:val="0"/>
          <w:numId w:val="3"/>
        </w:numPr>
        <w:ind w:left="0" w:firstLine="1134"/>
        <w:contextualSpacing/>
      </w:pPr>
      <w:hyperlink r:id="rId64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65"/>
      <w:footerReference w:type="default" r:id="rId66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204A" w:rsidRDefault="0087204A">
      <w:pPr>
        <w:spacing w:line="240" w:lineRule="auto"/>
      </w:pPr>
      <w:r>
        <w:separator/>
      </w:r>
    </w:p>
  </w:endnote>
  <w:endnote w:type="continuationSeparator" w:id="0">
    <w:p w:rsidR="0087204A" w:rsidRDefault="008720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Content>
      <w:p w:rsidR="00430F14" w:rsidRDefault="00430F14">
        <w:pPr>
          <w:pStyle w:val="af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06B8">
          <w:rPr>
            <w:noProof/>
          </w:rPr>
          <w:t>41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30F14" w:rsidRPr="00D75BC3" w:rsidRDefault="00430F14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5006B8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40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430F14" w:rsidRPr="00D75BC3" w:rsidRDefault="00430F14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5006B8">
                      <w:rPr>
                        <w:noProof/>
                        <w:sz w:val="24"/>
                        <w:szCs w:val="24"/>
                        <w:lang w:val="ru-RU"/>
                      </w:rPr>
                      <w:t>40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Pr="006349E2" w:rsidRDefault="00430F14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5006B8">
      <w:rPr>
        <w:noProof/>
        <w:szCs w:val="28"/>
      </w:rPr>
      <w:t>45</w:t>
    </w:r>
    <w:r w:rsidRPr="006349E2">
      <w:rPr>
        <w:szCs w:val="2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430F14" w:rsidRPr="004328BB" w:rsidRDefault="00430F14" w:rsidP="004328BB">
    <w:pPr>
      <w:tabs>
        <w:tab w:val="center" w:pos="4677"/>
        <w:tab w:val="right" w:pos="9355"/>
      </w:tabs>
      <w:spacing w:line="240" w:lineRule="auto"/>
    </w:pP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430F14" w:rsidRDefault="00430F14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6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HeILwYAALE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DfaHeILwYAALE9AAAOAAAAAAAAAAAAAAAAAC4C&#10;AABkcnMvZTJvRG9jLnhtbFBLAQItABQABgAIAAAAIQAiLhlo4gAAAAwBAAAPAAAAAAAAAAAAAAAA&#10;AIkIAABkcnMvZG93bnJldi54bWxQSwUGAAAAAAQABADzAAAAmAkAAAAA&#10;">
              <v:rect id="Rectangle 53" o:spid="_x0000_s10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0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4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430F14" w:rsidRDefault="00430F14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430F14" w:rsidRPr="006349E2" w:rsidRDefault="00430F14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5006B8">
      <w:rPr>
        <w:noProof/>
        <w:szCs w:val="28"/>
      </w:rPr>
      <w:t>49</w:t>
    </w:r>
    <w:r w:rsidRPr="006349E2">
      <w:rPr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204A" w:rsidRDefault="0087204A">
      <w:pPr>
        <w:spacing w:line="240" w:lineRule="auto"/>
      </w:pPr>
      <w:r>
        <w:separator/>
      </w:r>
    </w:p>
  </w:footnote>
  <w:footnote w:type="continuationSeparator" w:id="0">
    <w:p w:rsidR="0087204A" w:rsidRDefault="0087204A">
      <w:pPr>
        <w:spacing w:line="240" w:lineRule="auto"/>
      </w:pPr>
      <w:r>
        <w:continuationSeparator/>
      </w:r>
    </w:p>
  </w:footnote>
  <w:footnote w:id="1">
    <w:p w:rsidR="00430F14" w:rsidRPr="00D02212" w:rsidRDefault="00430F14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430F14" w:rsidRDefault="00430F14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430F14" w:rsidRDefault="00430F14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430F14" w:rsidRPr="00D02212" w:rsidRDefault="00430F14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430F14" w:rsidRPr="00D02212" w:rsidRDefault="00430F14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430F14" w:rsidRPr="00D02212" w:rsidRDefault="00430F14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430F14" w:rsidRDefault="00430F14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430F14" w:rsidRPr="00417F5A" w:rsidRDefault="00430F14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430F14" w:rsidRDefault="00430F14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430F14" w:rsidRDefault="00430F14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430F14" w:rsidRDefault="00430F14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430F14" w:rsidRDefault="00430F14" w:rsidP="00D21077">
      <w:pPr>
        <w:pStyle w:val="af6"/>
      </w:pPr>
      <w:r>
        <w:tab/>
        <w:t>Региональные доп. Выплаты</w:t>
      </w:r>
    </w:p>
    <w:p w:rsidR="00430F14" w:rsidRDefault="00430F14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430F14" w:rsidRDefault="00430F14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430F14" w:rsidRPr="00D10456" w:rsidRDefault="00430F14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430F14" w:rsidRPr="00250970" w:rsidRDefault="00430F14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430F14" w:rsidRDefault="00430F14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430F14" w:rsidRDefault="00430F14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 w:rsidP="008E4FDF">
    <w:pPr>
      <w:pStyle w:val="afc"/>
      <w:jc w:val="center"/>
    </w:pPr>
    <w:r>
      <w:t>Продолжение приложения Б.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Pr="005A4CED" w:rsidRDefault="00430F14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Pr="003E6E49" w:rsidRDefault="00430F14" w:rsidP="008E4FDF">
    <w:pPr>
      <w:pStyle w:val="afc"/>
      <w:jc w:val="center"/>
      <w:rPr>
        <w:lang w:val="en-US"/>
      </w:rPr>
    </w:pPr>
    <w:r>
      <w:t>Продолжение приложения Г</w:t>
    </w:r>
    <w:r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Pr="00B27D78" w:rsidRDefault="00430F14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0F14" w:rsidRDefault="00430F14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A5CAD056"/>
    <w:lvl w:ilvl="0">
      <w:start w:val="1"/>
      <w:numFmt w:val="decimal"/>
      <w:pStyle w:val="1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–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1111"/>
      <w:suff w:val="space"/>
      <w:lvlText w:val="Рисунок %1.%2.%3.%5–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1731C"/>
    <w:multiLevelType w:val="multilevel"/>
    <w:tmpl w:val="D648238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D0DBF"/>
    <w:multiLevelType w:val="hybridMultilevel"/>
    <w:tmpl w:val="45A08928"/>
    <w:lvl w:ilvl="0" w:tplc="FDA8A5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6550708B"/>
    <w:multiLevelType w:val="multilevel"/>
    <w:tmpl w:val="AB9CF7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5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7"/>
  </w:num>
  <w:num w:numId="4">
    <w:abstractNumId w:val="13"/>
  </w:num>
  <w:num w:numId="5">
    <w:abstractNumId w:val="25"/>
  </w:num>
  <w:num w:numId="6">
    <w:abstractNumId w:val="2"/>
  </w:num>
  <w:num w:numId="7">
    <w:abstractNumId w:val="21"/>
  </w:num>
  <w:num w:numId="8">
    <w:abstractNumId w:val="5"/>
  </w:num>
  <w:num w:numId="9">
    <w:abstractNumId w:val="16"/>
  </w:num>
  <w:num w:numId="10">
    <w:abstractNumId w:val="3"/>
  </w:num>
  <w:num w:numId="11">
    <w:abstractNumId w:val="24"/>
  </w:num>
  <w:num w:numId="12">
    <w:abstractNumId w:val="6"/>
  </w:num>
  <w:num w:numId="13">
    <w:abstractNumId w:val="0"/>
  </w:num>
  <w:num w:numId="14">
    <w:abstractNumId w:val="19"/>
  </w:num>
  <w:num w:numId="15">
    <w:abstractNumId w:val="20"/>
  </w:num>
  <w:num w:numId="16">
    <w:abstractNumId w:val="10"/>
  </w:num>
  <w:num w:numId="17">
    <w:abstractNumId w:val="11"/>
  </w:num>
  <w:num w:numId="18">
    <w:abstractNumId w:val="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18"/>
  </w:num>
  <w:num w:numId="24">
    <w:abstractNumId w:val="12"/>
  </w:num>
  <w:num w:numId="25">
    <w:abstractNumId w:val="27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0" w:firstLine="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none"/>
        <w:pStyle w:val="1111"/>
        <w:suff w:val="space"/>
        <w:lvlText w:val="Рисунок %1.%2.%3.%4–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8"/>
  </w:num>
  <w:num w:numId="37">
    <w:abstractNumId w:val="15"/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C08BC"/>
    <w:rsid w:val="001C108D"/>
    <w:rsid w:val="001D49E4"/>
    <w:rsid w:val="001D67ED"/>
    <w:rsid w:val="00203CAB"/>
    <w:rsid w:val="002047EA"/>
    <w:rsid w:val="0023570B"/>
    <w:rsid w:val="0027273D"/>
    <w:rsid w:val="002756B9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E5765"/>
    <w:rsid w:val="002F1BA5"/>
    <w:rsid w:val="002F29E2"/>
    <w:rsid w:val="002F6B6F"/>
    <w:rsid w:val="00305E15"/>
    <w:rsid w:val="003250FA"/>
    <w:rsid w:val="00332126"/>
    <w:rsid w:val="00352F5B"/>
    <w:rsid w:val="00363CA5"/>
    <w:rsid w:val="003666F5"/>
    <w:rsid w:val="00373CAD"/>
    <w:rsid w:val="0037486B"/>
    <w:rsid w:val="003817C5"/>
    <w:rsid w:val="00381828"/>
    <w:rsid w:val="00397161"/>
    <w:rsid w:val="003B5057"/>
    <w:rsid w:val="003B563C"/>
    <w:rsid w:val="003C05FC"/>
    <w:rsid w:val="003C5333"/>
    <w:rsid w:val="003C7AC4"/>
    <w:rsid w:val="003D2DD0"/>
    <w:rsid w:val="003E2C68"/>
    <w:rsid w:val="003E5E37"/>
    <w:rsid w:val="003E6E49"/>
    <w:rsid w:val="003F43A1"/>
    <w:rsid w:val="003F754C"/>
    <w:rsid w:val="004029FC"/>
    <w:rsid w:val="00404993"/>
    <w:rsid w:val="00405BF4"/>
    <w:rsid w:val="00407014"/>
    <w:rsid w:val="00417F5A"/>
    <w:rsid w:val="004244E2"/>
    <w:rsid w:val="004261E5"/>
    <w:rsid w:val="00430F14"/>
    <w:rsid w:val="004328BB"/>
    <w:rsid w:val="004328FD"/>
    <w:rsid w:val="00435AEB"/>
    <w:rsid w:val="00462484"/>
    <w:rsid w:val="00463F2B"/>
    <w:rsid w:val="004661C4"/>
    <w:rsid w:val="004715D3"/>
    <w:rsid w:val="004830AC"/>
    <w:rsid w:val="00484AB8"/>
    <w:rsid w:val="004A452F"/>
    <w:rsid w:val="004A5016"/>
    <w:rsid w:val="004A5897"/>
    <w:rsid w:val="004A7FE7"/>
    <w:rsid w:val="004B2CC8"/>
    <w:rsid w:val="004B7BFB"/>
    <w:rsid w:val="004D21AB"/>
    <w:rsid w:val="004D42BF"/>
    <w:rsid w:val="004E08D7"/>
    <w:rsid w:val="004E5DA2"/>
    <w:rsid w:val="004E6DED"/>
    <w:rsid w:val="004F195F"/>
    <w:rsid w:val="005006B8"/>
    <w:rsid w:val="00506A6D"/>
    <w:rsid w:val="005070C3"/>
    <w:rsid w:val="0052245C"/>
    <w:rsid w:val="005275BE"/>
    <w:rsid w:val="0056231E"/>
    <w:rsid w:val="0058475E"/>
    <w:rsid w:val="00586DC8"/>
    <w:rsid w:val="00594E31"/>
    <w:rsid w:val="005A4CED"/>
    <w:rsid w:val="005A68E3"/>
    <w:rsid w:val="005A7C59"/>
    <w:rsid w:val="005B58CB"/>
    <w:rsid w:val="005C3D10"/>
    <w:rsid w:val="005D7F16"/>
    <w:rsid w:val="005E1107"/>
    <w:rsid w:val="005E2290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A7D56"/>
    <w:rsid w:val="006D0F87"/>
    <w:rsid w:val="006D4E29"/>
    <w:rsid w:val="006E453E"/>
    <w:rsid w:val="00713D9D"/>
    <w:rsid w:val="0073119F"/>
    <w:rsid w:val="00743158"/>
    <w:rsid w:val="00765153"/>
    <w:rsid w:val="007740BF"/>
    <w:rsid w:val="0079327B"/>
    <w:rsid w:val="00794655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7204A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6EB1"/>
    <w:rsid w:val="009020A3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41F7"/>
    <w:rsid w:val="009842DF"/>
    <w:rsid w:val="009A3CDA"/>
    <w:rsid w:val="009A731C"/>
    <w:rsid w:val="009B22C8"/>
    <w:rsid w:val="009B2485"/>
    <w:rsid w:val="009B41D9"/>
    <w:rsid w:val="009C3BF1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C4110"/>
    <w:rsid w:val="00AD0009"/>
    <w:rsid w:val="00AE3D83"/>
    <w:rsid w:val="00AF3695"/>
    <w:rsid w:val="00B0622B"/>
    <w:rsid w:val="00B063BF"/>
    <w:rsid w:val="00B13F35"/>
    <w:rsid w:val="00B164A2"/>
    <w:rsid w:val="00B24380"/>
    <w:rsid w:val="00B27D78"/>
    <w:rsid w:val="00B35601"/>
    <w:rsid w:val="00B3799E"/>
    <w:rsid w:val="00B53522"/>
    <w:rsid w:val="00B54E7D"/>
    <w:rsid w:val="00B5734F"/>
    <w:rsid w:val="00B720F7"/>
    <w:rsid w:val="00B84D27"/>
    <w:rsid w:val="00B90156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126DA"/>
    <w:rsid w:val="00C14F21"/>
    <w:rsid w:val="00C25B34"/>
    <w:rsid w:val="00C37524"/>
    <w:rsid w:val="00C62B31"/>
    <w:rsid w:val="00C704D7"/>
    <w:rsid w:val="00C7067F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27F43"/>
    <w:rsid w:val="00D34E22"/>
    <w:rsid w:val="00D47027"/>
    <w:rsid w:val="00D5226D"/>
    <w:rsid w:val="00D63902"/>
    <w:rsid w:val="00D70712"/>
    <w:rsid w:val="00D75BC3"/>
    <w:rsid w:val="00D958C6"/>
    <w:rsid w:val="00D965DB"/>
    <w:rsid w:val="00DB1198"/>
    <w:rsid w:val="00DC016E"/>
    <w:rsid w:val="00DD10FD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775"/>
    <w:rsid w:val="00E64578"/>
    <w:rsid w:val="00E730C2"/>
    <w:rsid w:val="00E81278"/>
    <w:rsid w:val="00E84361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2383"/>
    <w:rsid w:val="00F33B1E"/>
    <w:rsid w:val="00F4227F"/>
    <w:rsid w:val="00F478A9"/>
    <w:rsid w:val="00F51BD0"/>
    <w:rsid w:val="00F82CB0"/>
    <w:rsid w:val="00F84BDF"/>
    <w:rsid w:val="00F85B25"/>
    <w:rsid w:val="00F936F8"/>
    <w:rsid w:val="00F9567A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7DA772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99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C7067F"/>
    <w:pPr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C7067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E42AAD"/>
    <w:pPr>
      <w:spacing w:after="100"/>
    </w:p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basedOn w:val="3"/>
    <w:next w:val="a"/>
    <w:link w:val="1110"/>
    <w:qFormat/>
    <w:rsid w:val="004D42BF"/>
    <w:pPr>
      <w:numPr>
        <w:ilvl w:val="3"/>
      </w:numPr>
      <w:jc w:val="center"/>
    </w:pPr>
    <w:rPr>
      <w:lang w:eastAsia="ar-SA"/>
    </w:rPr>
  </w:style>
  <w:style w:type="character" w:customStyle="1" w:styleId="1110">
    <w:name w:val="Рисунок111 Знак"/>
    <w:basedOn w:val="32"/>
    <w:link w:val="111"/>
    <w:rsid w:val="004D42BF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paragraph" w:customStyle="1" w:styleId="1111">
    <w:name w:val="Рисунок1111"/>
    <w:next w:val="aff7"/>
    <w:link w:val="11110"/>
    <w:qFormat/>
    <w:rsid w:val="007740BF"/>
    <w:pPr>
      <w:numPr>
        <w:ilvl w:val="4"/>
        <w:numId w:val="26"/>
      </w:numPr>
      <w:spacing w:after="0" w:line="360" w:lineRule="auto"/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  <w:style w:type="character" w:customStyle="1" w:styleId="11110">
    <w:name w:val="Рисунок1111 Знак"/>
    <w:basedOn w:val="1110"/>
    <w:link w:val="1111"/>
    <w:rsid w:val="007740BF"/>
    <w:rPr>
      <w:rFonts w:ascii="Times New Roman" w:eastAsia="Arial" w:hAnsi="Times New Roman"/>
      <w:sz w:val="28"/>
      <w:szCs w:val="2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2.xml"/><Relationship Id="rId50" Type="http://schemas.openxmlformats.org/officeDocument/2006/relationships/header" Target="header4.xml"/><Relationship Id="rId55" Type="http://schemas.openxmlformats.org/officeDocument/2006/relationships/hyperlink" Target="https://www.regberry.ru/nalogooblozhenie/predelnaya-velichina-bazy-dlya-nachisleniya-strahovyh-vznosov-novye-limity-v-2019-i-2020-godu" TargetMode="External"/><Relationship Id="rId63" Type="http://schemas.openxmlformats.org/officeDocument/2006/relationships/hyperlink" Target="https://www.26-2.ru/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eader" Target="header6.xml"/><Relationship Id="rId58" Type="http://schemas.openxmlformats.org/officeDocument/2006/relationships/hyperlink" Target="https://assistentus.ru/forma/raschetnyj-listok/" TargetMode="External"/><Relationship Id="rId66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oter" Target="footer3.xml"/><Relationship Id="rId57" Type="http://schemas.openxmlformats.org/officeDocument/2006/relationships/hyperlink" Target="https://subsidii.net/posobiya-fss/oplata-bolnichnogo-lista-v-godu-sroki-vyplaty-i-razmer-procentov.html" TargetMode="External"/><Relationship Id="rId61" Type="http://schemas.openxmlformats.org/officeDocument/2006/relationships/hyperlink" Target="https://school.kontur.ru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5.xml"/><Relationship Id="rId60" Type="http://schemas.openxmlformats.org/officeDocument/2006/relationships/hyperlink" Target="http://www.consultant.ru" TargetMode="External"/><Relationship Id="rId65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3.xml"/><Relationship Id="rId56" Type="http://schemas.openxmlformats.org/officeDocument/2006/relationships/hyperlink" Target="https://ip-on-line.ru/kadry/poryadok-nachisleniya-i-vyplaty-zarplaty.html" TargetMode="External"/><Relationship Id="rId64" Type="http://schemas.openxmlformats.org/officeDocument/2006/relationships/hyperlink" Target="https://www.klerk.ru/buh/articles/506743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eader" Target="header2.xml"/><Relationship Id="rId59" Type="http://schemas.openxmlformats.org/officeDocument/2006/relationships/hyperlink" Target="https://www.zarplata-online.ru/art/162435-vyplata-bolnichnogo-sroki-v-2021-godu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7.xml"/><Relationship Id="rId62" Type="http://schemas.openxmlformats.org/officeDocument/2006/relationships/hyperlink" Target="https://nalog-nalog.ru/posobiya/posobie_po_vremennoj_netrudosposobnosti_bolnichnyj/oblagaetsya_li_bolnichnyj_list_bolnichnyj_ndfl/" TargetMode="Externa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DE019-34EC-4ABA-B755-C1CB2A1D34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53</Pages>
  <Words>13400</Words>
  <Characters>111220</Characters>
  <Application>Microsoft Office Word</Application>
  <DocSecurity>0</DocSecurity>
  <Lines>4448</Lines>
  <Paragraphs>38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7</cp:revision>
  <cp:lastPrinted>2021-04-14T01:51:00Z</cp:lastPrinted>
  <dcterms:created xsi:type="dcterms:W3CDTF">2021-12-12T14:20:00Z</dcterms:created>
  <dcterms:modified xsi:type="dcterms:W3CDTF">2021-12-12T20:33:00Z</dcterms:modified>
</cp:coreProperties>
</file>